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3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4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74" r:id="rId2"/>
    <p:sldMasterId id="2147483687" r:id="rId3"/>
  </p:sldMasterIdLst>
  <p:notesMasterIdLst>
    <p:notesMasterId r:id="rId39"/>
  </p:notesMasterIdLst>
  <p:handoutMasterIdLst>
    <p:handoutMasterId r:id="rId40"/>
  </p:handoutMasterIdLst>
  <p:sldIdLst>
    <p:sldId id="301" r:id="rId4"/>
    <p:sldId id="332" r:id="rId5"/>
    <p:sldId id="300" r:id="rId6"/>
    <p:sldId id="333" r:id="rId7"/>
    <p:sldId id="335" r:id="rId8"/>
    <p:sldId id="336" r:id="rId9"/>
    <p:sldId id="320" r:id="rId10"/>
    <p:sldId id="337" r:id="rId11"/>
    <p:sldId id="325" r:id="rId12"/>
    <p:sldId id="349" r:id="rId13"/>
    <p:sldId id="323" r:id="rId14"/>
    <p:sldId id="340" r:id="rId15"/>
    <p:sldId id="319" r:id="rId16"/>
    <p:sldId id="341" r:id="rId17"/>
    <p:sldId id="310" r:id="rId18"/>
    <p:sldId id="342" r:id="rId19"/>
    <p:sldId id="312" r:id="rId20"/>
    <p:sldId id="343" r:id="rId21"/>
    <p:sldId id="313" r:id="rId22"/>
    <p:sldId id="344" r:id="rId23"/>
    <p:sldId id="316" r:id="rId24"/>
    <p:sldId id="345" r:id="rId25"/>
    <p:sldId id="327" r:id="rId26"/>
    <p:sldId id="346" r:id="rId27"/>
    <p:sldId id="318" r:id="rId28"/>
    <p:sldId id="347" r:id="rId29"/>
    <p:sldId id="315" r:id="rId30"/>
    <p:sldId id="348" r:id="rId31"/>
    <p:sldId id="328" r:id="rId32"/>
    <p:sldId id="314" r:id="rId33"/>
    <p:sldId id="321" r:id="rId34"/>
    <p:sldId id="322" r:id="rId35"/>
    <p:sldId id="329" r:id="rId36"/>
    <p:sldId id="330" r:id="rId37"/>
    <p:sldId id="331" r:id="rId38"/>
  </p:sldIdLst>
  <p:sldSz cx="9144000" cy="6858000" type="screen4x3"/>
  <p:notesSz cx="6980238" cy="92106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vrao" initials="r" lastIdx="7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CCC"/>
    <a:srgbClr val="0070C0"/>
    <a:srgbClr val="00B050"/>
    <a:srgbClr val="99CC33"/>
    <a:srgbClr val="336699"/>
    <a:srgbClr val="FFB233"/>
    <a:srgbClr val="FF6633"/>
    <a:srgbClr val="D44793"/>
    <a:srgbClr val="FF7833"/>
    <a:srgbClr val="7030A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151" autoAdjust="0"/>
    <p:restoredTop sz="86438" autoAdjust="0"/>
  </p:normalViewPr>
  <p:slideViewPr>
    <p:cSldViewPr snapToGrid="0">
      <p:cViewPr>
        <p:scale>
          <a:sx n="100" d="100"/>
          <a:sy n="100" d="100"/>
        </p:scale>
        <p:origin x="-576" y="3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869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handoutMaster" Target="handoutMasters/handoutMaster1.xml"/><Relationship Id="rId45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CE086AB-4BB2-4DBA-BFF5-1432CE788A3E}" type="doc">
      <dgm:prSet loTypeId="urn:microsoft.com/office/officeart/2005/8/layout/chevron2" loCatId="process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en-US"/>
        </a:p>
      </dgm:t>
    </dgm:pt>
    <dgm:pt modelId="{DF0EEBBA-804F-45B2-BDF2-4E58529DBCA3}">
      <dgm:prSet custT="1"/>
      <dgm:spPr/>
      <dgm:t>
        <a:bodyPr/>
        <a:lstStyle/>
        <a:p>
          <a:pPr rtl="0"/>
          <a:endParaRPr lang="en-US" sz="1200" b="1" baseline="0" dirty="0"/>
        </a:p>
        <a:p>
          <a:pPr rtl="0"/>
          <a:r>
            <a:rPr lang="en-US" sz="1800" b="1" baseline="0" dirty="0"/>
            <a:t>Why</a:t>
          </a:r>
        </a:p>
      </dgm:t>
    </dgm:pt>
    <dgm:pt modelId="{2A773B7D-4AF5-4D05-B074-3189FC7D0FAB}" type="parTrans" cxnId="{4D8EAC64-DD6B-4CA2-84D2-3C4D1B33E06F}">
      <dgm:prSet/>
      <dgm:spPr/>
      <dgm:t>
        <a:bodyPr/>
        <a:lstStyle/>
        <a:p>
          <a:endParaRPr lang="en-US"/>
        </a:p>
      </dgm:t>
    </dgm:pt>
    <dgm:pt modelId="{4CED48E3-9AEC-4CA7-9629-F884B7AB161D}" type="sibTrans" cxnId="{4D8EAC64-DD6B-4CA2-84D2-3C4D1B33E06F}">
      <dgm:prSet/>
      <dgm:spPr/>
      <dgm:t>
        <a:bodyPr/>
        <a:lstStyle/>
        <a:p>
          <a:endParaRPr lang="en-US"/>
        </a:p>
      </dgm:t>
    </dgm:pt>
    <dgm:pt modelId="{EC9294FC-F058-4BBC-9FEE-5BBC3CE04F86}">
      <dgm:prSet custT="1"/>
      <dgm:spPr/>
      <dgm:t>
        <a:bodyPr/>
        <a:lstStyle/>
        <a:p>
          <a:pPr algn="ctr" rtl="0"/>
          <a:r>
            <a:rPr lang="en-US" sz="1200" b="1" baseline="0" dirty="0"/>
            <a:t/>
          </a:r>
          <a:br>
            <a:rPr lang="en-US" sz="1200" b="1" baseline="0" dirty="0"/>
          </a:br>
          <a:r>
            <a:rPr lang="en-US" sz="1800" b="1" dirty="0"/>
            <a:t>What</a:t>
          </a:r>
        </a:p>
      </dgm:t>
    </dgm:pt>
    <dgm:pt modelId="{19E77F16-9090-44AF-AEE6-D09898639750}" type="parTrans" cxnId="{4233D943-1267-422A-894C-C9C40E496621}">
      <dgm:prSet/>
      <dgm:spPr/>
      <dgm:t>
        <a:bodyPr/>
        <a:lstStyle/>
        <a:p>
          <a:endParaRPr lang="en-US"/>
        </a:p>
      </dgm:t>
    </dgm:pt>
    <dgm:pt modelId="{C03553EF-1CDF-4854-A63F-856FE3E61D98}" type="sibTrans" cxnId="{4233D943-1267-422A-894C-C9C40E496621}">
      <dgm:prSet/>
      <dgm:spPr/>
      <dgm:t>
        <a:bodyPr/>
        <a:lstStyle/>
        <a:p>
          <a:endParaRPr lang="en-US"/>
        </a:p>
      </dgm:t>
    </dgm:pt>
    <dgm:pt modelId="{2B3C7ED1-6719-4D83-92C6-CEDC2221A357}">
      <dgm:prSet custT="1"/>
      <dgm:spPr/>
      <dgm:t>
        <a:bodyPr/>
        <a:lstStyle/>
        <a:p>
          <a:pPr rtl="0"/>
          <a:r>
            <a:rPr lang="en-US" sz="1200" b="1" baseline="0" dirty="0"/>
            <a:t/>
          </a:r>
          <a:br>
            <a:rPr lang="en-US" sz="1200" b="1" baseline="0" dirty="0"/>
          </a:br>
          <a:r>
            <a:rPr lang="en-US" sz="1800" b="1" dirty="0"/>
            <a:t>How</a:t>
          </a:r>
        </a:p>
      </dgm:t>
    </dgm:pt>
    <dgm:pt modelId="{7FC3DFAE-FDFC-4914-AD57-C18BFAFF468F}" type="parTrans" cxnId="{BAB24BF7-092F-4560-9ED6-6F6F9C69A5F4}">
      <dgm:prSet/>
      <dgm:spPr/>
      <dgm:t>
        <a:bodyPr/>
        <a:lstStyle/>
        <a:p>
          <a:endParaRPr lang="en-US"/>
        </a:p>
      </dgm:t>
    </dgm:pt>
    <dgm:pt modelId="{D62578C0-7DAA-480A-BF2A-4CDE8738CD53}" type="sibTrans" cxnId="{BAB24BF7-092F-4560-9ED6-6F6F9C69A5F4}">
      <dgm:prSet/>
      <dgm:spPr/>
      <dgm:t>
        <a:bodyPr/>
        <a:lstStyle/>
        <a:p>
          <a:endParaRPr lang="en-US"/>
        </a:p>
      </dgm:t>
    </dgm:pt>
    <dgm:pt modelId="{E2662DF1-8B74-41E8-822E-A648E80DC715}">
      <dgm:prSet custT="1"/>
      <dgm:spPr/>
      <dgm:t>
        <a:bodyPr/>
        <a:lstStyle/>
        <a:p>
          <a:pPr rtl="0"/>
          <a:r>
            <a:rPr lang="en-US" sz="1200" b="1" baseline="0" dirty="0"/>
            <a:t/>
          </a:r>
          <a:br>
            <a:rPr lang="en-US" sz="1200" b="1" baseline="0" dirty="0"/>
          </a:br>
          <a:r>
            <a:rPr lang="en-US" sz="1800" b="1" baseline="0" dirty="0"/>
            <a:t>Who</a:t>
          </a:r>
          <a:endParaRPr lang="en-US" sz="1800" dirty="0"/>
        </a:p>
      </dgm:t>
    </dgm:pt>
    <dgm:pt modelId="{7EA2C7AB-1354-490A-A86C-516F40082B0F}" type="parTrans" cxnId="{7CA6C7E1-D51B-4B0D-A5D8-60B30602F420}">
      <dgm:prSet/>
      <dgm:spPr/>
      <dgm:t>
        <a:bodyPr/>
        <a:lstStyle/>
        <a:p>
          <a:endParaRPr lang="en-US"/>
        </a:p>
      </dgm:t>
    </dgm:pt>
    <dgm:pt modelId="{14BE390F-2D49-4805-8D9F-823624FA6CF3}" type="sibTrans" cxnId="{7CA6C7E1-D51B-4B0D-A5D8-60B30602F420}">
      <dgm:prSet/>
      <dgm:spPr/>
      <dgm:t>
        <a:bodyPr/>
        <a:lstStyle/>
        <a:p>
          <a:endParaRPr lang="en-US"/>
        </a:p>
      </dgm:t>
    </dgm:pt>
    <dgm:pt modelId="{C1F42B94-6F4C-4FC0-915E-D0D289603539}">
      <dgm:prSet custT="1"/>
      <dgm:spPr/>
      <dgm:t>
        <a:bodyPr/>
        <a:lstStyle/>
        <a:p>
          <a:r>
            <a:rPr lang="en-US" sz="2400" dirty="0"/>
            <a:t>Project Objective</a:t>
          </a:r>
        </a:p>
      </dgm:t>
    </dgm:pt>
    <dgm:pt modelId="{31DAA89F-2FAD-4838-8C40-BE5607EAAB93}" type="parTrans" cxnId="{939E0304-8895-464B-91B1-02B5B714FE41}">
      <dgm:prSet/>
      <dgm:spPr/>
      <dgm:t>
        <a:bodyPr/>
        <a:lstStyle/>
        <a:p>
          <a:endParaRPr lang="en-US"/>
        </a:p>
      </dgm:t>
    </dgm:pt>
    <dgm:pt modelId="{220D21D3-D496-487D-A8EC-87DDC920657B}" type="sibTrans" cxnId="{939E0304-8895-464B-91B1-02B5B714FE41}">
      <dgm:prSet/>
      <dgm:spPr/>
      <dgm:t>
        <a:bodyPr/>
        <a:lstStyle/>
        <a:p>
          <a:endParaRPr lang="en-US"/>
        </a:p>
      </dgm:t>
    </dgm:pt>
    <dgm:pt modelId="{AEB46CCB-EB1B-445C-874A-3ACAF4D1311D}">
      <dgm:prSet custT="1"/>
      <dgm:spPr/>
      <dgm:t>
        <a:bodyPr/>
        <a:lstStyle/>
        <a:p>
          <a:r>
            <a:rPr lang="en-US" sz="2400" dirty="0"/>
            <a:t>Project Scope</a:t>
          </a:r>
        </a:p>
      </dgm:t>
    </dgm:pt>
    <dgm:pt modelId="{2820C386-4A60-476D-B2D1-160EA4F309E8}" type="parTrans" cxnId="{1C1B2776-2C14-4194-AC38-F4D4A5877B93}">
      <dgm:prSet/>
      <dgm:spPr/>
      <dgm:t>
        <a:bodyPr/>
        <a:lstStyle/>
        <a:p>
          <a:endParaRPr lang="en-US"/>
        </a:p>
      </dgm:t>
    </dgm:pt>
    <dgm:pt modelId="{9B112170-B0CC-4250-9FFB-9CB0973A6B7E}" type="sibTrans" cxnId="{1C1B2776-2C14-4194-AC38-F4D4A5877B93}">
      <dgm:prSet/>
      <dgm:spPr/>
      <dgm:t>
        <a:bodyPr/>
        <a:lstStyle/>
        <a:p>
          <a:endParaRPr lang="en-US"/>
        </a:p>
      </dgm:t>
    </dgm:pt>
    <dgm:pt modelId="{5887570E-6CBE-4503-8DFC-324F6C2DF835}">
      <dgm:prSet custT="1"/>
      <dgm:spPr/>
      <dgm:t>
        <a:bodyPr/>
        <a:lstStyle/>
        <a:p>
          <a:r>
            <a:rPr lang="en-US" sz="2400" dirty="0"/>
            <a:t>Project Approach</a:t>
          </a:r>
        </a:p>
      </dgm:t>
    </dgm:pt>
    <dgm:pt modelId="{50A3E0D6-3D55-471A-A075-B8B1B8DB051E}" type="parTrans" cxnId="{8E10AD11-2EE6-403E-AE37-1092844C5755}">
      <dgm:prSet/>
      <dgm:spPr/>
      <dgm:t>
        <a:bodyPr/>
        <a:lstStyle/>
        <a:p>
          <a:endParaRPr lang="en-US"/>
        </a:p>
      </dgm:t>
    </dgm:pt>
    <dgm:pt modelId="{325A4B7D-2EEE-40C6-860B-83CAB1A100FC}" type="sibTrans" cxnId="{8E10AD11-2EE6-403E-AE37-1092844C5755}">
      <dgm:prSet/>
      <dgm:spPr/>
      <dgm:t>
        <a:bodyPr/>
        <a:lstStyle/>
        <a:p>
          <a:endParaRPr lang="en-US"/>
        </a:p>
      </dgm:t>
    </dgm:pt>
    <dgm:pt modelId="{B7A9A8D0-B14D-402A-9DE6-62BD5546DF43}">
      <dgm:prSet custT="1"/>
      <dgm:spPr/>
      <dgm:t>
        <a:bodyPr/>
        <a:lstStyle/>
        <a:p>
          <a:r>
            <a:rPr lang="en-US" sz="2400" dirty="0"/>
            <a:t>Project Timeline</a:t>
          </a:r>
        </a:p>
      </dgm:t>
    </dgm:pt>
    <dgm:pt modelId="{783949F9-17E0-4BDD-ACD8-5FBCD9E96738}" type="parTrans" cxnId="{27635E17-D8D1-4948-AEA2-85CE298440CF}">
      <dgm:prSet/>
      <dgm:spPr/>
      <dgm:t>
        <a:bodyPr/>
        <a:lstStyle/>
        <a:p>
          <a:endParaRPr lang="en-US"/>
        </a:p>
      </dgm:t>
    </dgm:pt>
    <dgm:pt modelId="{F123BAFC-8931-4237-AAA4-182F0E0B3301}" type="sibTrans" cxnId="{27635E17-D8D1-4948-AEA2-85CE298440CF}">
      <dgm:prSet/>
      <dgm:spPr/>
      <dgm:t>
        <a:bodyPr/>
        <a:lstStyle/>
        <a:p>
          <a:endParaRPr lang="en-US"/>
        </a:p>
      </dgm:t>
    </dgm:pt>
    <dgm:pt modelId="{EC1F2022-B98B-48F5-95B7-15303275F928}">
      <dgm:prSet custT="1"/>
      <dgm:spPr/>
      <dgm:t>
        <a:bodyPr/>
        <a:lstStyle/>
        <a:p>
          <a:r>
            <a:rPr lang="en-US" sz="2400" dirty="0"/>
            <a:t>Project Roles &amp; Organization</a:t>
          </a:r>
        </a:p>
      </dgm:t>
    </dgm:pt>
    <dgm:pt modelId="{D1E87C4F-6250-4D7C-9750-1DDD4BACB65F}" type="parTrans" cxnId="{3625F318-AF55-4A0A-A13B-11E7B14E8220}">
      <dgm:prSet/>
      <dgm:spPr/>
      <dgm:t>
        <a:bodyPr/>
        <a:lstStyle/>
        <a:p>
          <a:endParaRPr lang="en-US"/>
        </a:p>
      </dgm:t>
    </dgm:pt>
    <dgm:pt modelId="{1AD6ADE2-C47F-4CFD-A72C-B111494BE359}" type="sibTrans" cxnId="{3625F318-AF55-4A0A-A13B-11E7B14E8220}">
      <dgm:prSet/>
      <dgm:spPr/>
      <dgm:t>
        <a:bodyPr/>
        <a:lstStyle/>
        <a:p>
          <a:endParaRPr lang="en-US"/>
        </a:p>
      </dgm:t>
    </dgm:pt>
    <dgm:pt modelId="{4290D2E8-5D31-4D75-9B87-1E35A2641C3A}">
      <dgm:prSet custT="1"/>
      <dgm:spPr/>
      <dgm:t>
        <a:bodyPr/>
        <a:lstStyle/>
        <a:p>
          <a:pPr algn="ctr" rtl="0"/>
          <a:r>
            <a:rPr lang="en-US" sz="1200" b="1" baseline="0" dirty="0"/>
            <a:t/>
          </a:r>
          <a:br>
            <a:rPr lang="en-US" sz="1200" b="1" baseline="0" dirty="0"/>
          </a:br>
          <a:r>
            <a:rPr lang="en-US" sz="1800" b="1" dirty="0"/>
            <a:t>When</a:t>
          </a:r>
        </a:p>
      </dgm:t>
    </dgm:pt>
    <dgm:pt modelId="{A614FF65-7A52-4463-A05D-423BE914E55E}" type="sibTrans" cxnId="{0C73EC19-63FF-40E7-AA53-938E90D3C567}">
      <dgm:prSet/>
      <dgm:spPr/>
      <dgm:t>
        <a:bodyPr/>
        <a:lstStyle/>
        <a:p>
          <a:endParaRPr lang="en-US"/>
        </a:p>
      </dgm:t>
    </dgm:pt>
    <dgm:pt modelId="{36C9ED5D-3207-4CEB-930C-C85AB9233AE6}" type="parTrans" cxnId="{0C73EC19-63FF-40E7-AA53-938E90D3C567}">
      <dgm:prSet/>
      <dgm:spPr/>
      <dgm:t>
        <a:bodyPr/>
        <a:lstStyle/>
        <a:p>
          <a:endParaRPr lang="en-US"/>
        </a:p>
      </dgm:t>
    </dgm:pt>
    <dgm:pt modelId="{881655E8-45E7-4E12-872F-F9A4C18A777A}">
      <dgm:prSet custT="1"/>
      <dgm:spPr/>
      <dgm:t>
        <a:bodyPr/>
        <a:lstStyle/>
        <a:p>
          <a:r>
            <a:rPr lang="en-US" sz="2400" dirty="0"/>
            <a:t>Project Management</a:t>
          </a:r>
        </a:p>
      </dgm:t>
    </dgm:pt>
    <dgm:pt modelId="{72F4C252-E873-4FED-B2F4-1E2860386923}" type="parTrans" cxnId="{AD57A935-61C2-440A-B0D8-1009D587473D}">
      <dgm:prSet/>
      <dgm:spPr/>
      <dgm:t>
        <a:bodyPr/>
        <a:lstStyle/>
        <a:p>
          <a:endParaRPr lang="en-US"/>
        </a:p>
      </dgm:t>
    </dgm:pt>
    <dgm:pt modelId="{0BAA9BE1-743D-4140-8951-1AF7F66E2ED1}" type="sibTrans" cxnId="{AD57A935-61C2-440A-B0D8-1009D587473D}">
      <dgm:prSet/>
      <dgm:spPr/>
      <dgm:t>
        <a:bodyPr/>
        <a:lstStyle/>
        <a:p>
          <a:endParaRPr lang="en-US"/>
        </a:p>
      </dgm:t>
    </dgm:pt>
    <dgm:pt modelId="{898EB6F2-1534-428D-9853-50344EAF4B8D}">
      <dgm:prSet custT="1"/>
      <dgm:spPr/>
      <dgm:t>
        <a:bodyPr/>
        <a:lstStyle/>
        <a:p>
          <a:r>
            <a:rPr lang="en-US" sz="1200" b="1" baseline="0" dirty="0"/>
            <a:t/>
          </a:r>
          <a:br>
            <a:rPr lang="en-US" sz="1200" b="1" baseline="0" dirty="0"/>
          </a:br>
          <a:r>
            <a:rPr lang="en-US" sz="1800" b="1" dirty="0"/>
            <a:t>Control</a:t>
          </a:r>
        </a:p>
      </dgm:t>
    </dgm:pt>
    <dgm:pt modelId="{508993D6-F232-4341-A9BC-0EF7ABEE24B3}" type="sibTrans" cxnId="{B567B502-C14E-40A5-9C94-02B629B26EBF}">
      <dgm:prSet/>
      <dgm:spPr/>
      <dgm:t>
        <a:bodyPr/>
        <a:lstStyle/>
        <a:p>
          <a:endParaRPr lang="en-US"/>
        </a:p>
      </dgm:t>
    </dgm:pt>
    <dgm:pt modelId="{4CCE899C-9970-4D72-A2C6-98634AFAE794}" type="parTrans" cxnId="{B567B502-C14E-40A5-9C94-02B629B26EBF}">
      <dgm:prSet/>
      <dgm:spPr/>
      <dgm:t>
        <a:bodyPr/>
        <a:lstStyle/>
        <a:p>
          <a:endParaRPr lang="en-US"/>
        </a:p>
      </dgm:t>
    </dgm:pt>
    <dgm:pt modelId="{22EF4AC6-3C06-42AA-83CA-EC4B41704C93}" type="pres">
      <dgm:prSet presAssocID="{2CE086AB-4BB2-4DBA-BFF5-1432CE788A3E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8EDD35D-7F81-45E3-831D-421A0E9581B3}" type="pres">
      <dgm:prSet presAssocID="{DF0EEBBA-804F-45B2-BDF2-4E58529DBCA3}" presName="composite" presStyleCnt="0"/>
      <dgm:spPr/>
    </dgm:pt>
    <dgm:pt modelId="{8AC0B1B6-73A4-443A-ABFE-7B29F99E1C7E}" type="pres">
      <dgm:prSet presAssocID="{DF0EEBBA-804F-45B2-BDF2-4E58529DBCA3}" presName="parentText" presStyleLbl="alignNode1" presStyleIdx="0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4DFF66-43A5-42BB-A7AF-67B69551FD7D}" type="pres">
      <dgm:prSet presAssocID="{DF0EEBBA-804F-45B2-BDF2-4E58529DBCA3}" presName="descendantText" presStyleLbl="alignAcc1" presStyleIdx="0" presStyleCnt="6" custScaleX="90909" custLinFactNeighborX="4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0CCBF13-27FF-42E9-80AE-8CFC5BA63D99}" type="pres">
      <dgm:prSet presAssocID="{4CED48E3-9AEC-4CA7-9629-F884B7AB161D}" presName="sp" presStyleCnt="0"/>
      <dgm:spPr/>
    </dgm:pt>
    <dgm:pt modelId="{4AF6BB1C-7CAC-4212-91FC-47BE380A9572}" type="pres">
      <dgm:prSet presAssocID="{EC9294FC-F058-4BBC-9FEE-5BBC3CE04F86}" presName="composite" presStyleCnt="0"/>
      <dgm:spPr/>
    </dgm:pt>
    <dgm:pt modelId="{0E5FE21F-6EE4-4433-9DCD-5D04EB2CB4CC}" type="pres">
      <dgm:prSet presAssocID="{EC9294FC-F058-4BBC-9FEE-5BBC3CE04F86}" presName="parentText" presStyleLbl="alignNode1" presStyleIdx="1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4AB8DE2-DC0C-4A6C-B089-48675C3B9EEA}" type="pres">
      <dgm:prSet presAssocID="{EC9294FC-F058-4BBC-9FEE-5BBC3CE04F86}" presName="descendantText" presStyleLbl="alignAcc1" presStyleIdx="1" presStyleCnt="6" custScaleX="90909" custLinFactNeighborX="444" custLinFactNeighborY="828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43BC087-7CC3-41D5-AC9B-D32DABE7FB24}" type="pres">
      <dgm:prSet presAssocID="{C03553EF-1CDF-4854-A63F-856FE3E61D98}" presName="sp" presStyleCnt="0"/>
      <dgm:spPr/>
    </dgm:pt>
    <dgm:pt modelId="{B63CD309-6414-41B9-A132-6B60F9737631}" type="pres">
      <dgm:prSet presAssocID="{2B3C7ED1-6719-4D83-92C6-CEDC2221A357}" presName="composite" presStyleCnt="0"/>
      <dgm:spPr/>
    </dgm:pt>
    <dgm:pt modelId="{4DD1CC49-5862-45D3-BC71-35DCC6EAFAAF}" type="pres">
      <dgm:prSet presAssocID="{2B3C7ED1-6719-4D83-92C6-CEDC2221A357}" presName="parentText" presStyleLbl="alignNode1" presStyleIdx="2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F2081C1-3FBD-4E40-9EE6-9591B1A6F35F}" type="pres">
      <dgm:prSet presAssocID="{2B3C7ED1-6719-4D83-92C6-CEDC2221A357}" presName="descendantText" presStyleLbl="alignAcc1" presStyleIdx="2" presStyleCnt="6" custScaleX="90909" custLinFactNeighborX="4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3FF6E11-4D46-4A00-A5B0-3170472AC82D}" type="pres">
      <dgm:prSet presAssocID="{D62578C0-7DAA-480A-BF2A-4CDE8738CD53}" presName="sp" presStyleCnt="0"/>
      <dgm:spPr/>
    </dgm:pt>
    <dgm:pt modelId="{8D188DE5-148D-4B31-948B-4A5B401777DF}" type="pres">
      <dgm:prSet presAssocID="{4290D2E8-5D31-4D75-9B87-1E35A2641C3A}" presName="composite" presStyleCnt="0"/>
      <dgm:spPr/>
    </dgm:pt>
    <dgm:pt modelId="{6EEBBD74-36D6-476B-AEF2-E6441057FD08}" type="pres">
      <dgm:prSet presAssocID="{4290D2E8-5D31-4D75-9B87-1E35A2641C3A}" presName="parentText" presStyleLbl="alignNode1" presStyleIdx="3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8FDE8A6-70E8-4483-98C3-D9F9C4402D07}" type="pres">
      <dgm:prSet presAssocID="{4290D2E8-5D31-4D75-9B87-1E35A2641C3A}" presName="descendantText" presStyleLbl="alignAcc1" presStyleIdx="3" presStyleCnt="6" custScaleX="90909" custLinFactNeighborX="4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8101700-28FE-446D-A121-60C82A71301B}" type="pres">
      <dgm:prSet presAssocID="{A614FF65-7A52-4463-A05D-423BE914E55E}" presName="sp" presStyleCnt="0"/>
      <dgm:spPr/>
    </dgm:pt>
    <dgm:pt modelId="{04F581E6-2745-492B-90F4-41FEAB098A35}" type="pres">
      <dgm:prSet presAssocID="{E2662DF1-8B74-41E8-822E-A648E80DC715}" presName="composite" presStyleCnt="0"/>
      <dgm:spPr/>
    </dgm:pt>
    <dgm:pt modelId="{B41D95E0-B706-43A0-8A4B-0ED3B26B5220}" type="pres">
      <dgm:prSet presAssocID="{E2662DF1-8B74-41E8-822E-A648E80DC715}" presName="parentText" presStyleLbl="alignNode1" presStyleIdx="4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99345C-F116-4715-AC73-C6F143875B2B}" type="pres">
      <dgm:prSet presAssocID="{E2662DF1-8B74-41E8-822E-A648E80DC715}" presName="descendantText" presStyleLbl="alignAcc1" presStyleIdx="4" presStyleCnt="6" custScaleX="90909" custLinFactNeighborX="4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33A1BB-E500-4715-B53F-8E6F7EF100D1}" type="pres">
      <dgm:prSet presAssocID="{14BE390F-2D49-4805-8D9F-823624FA6CF3}" presName="sp" presStyleCnt="0"/>
      <dgm:spPr/>
    </dgm:pt>
    <dgm:pt modelId="{15A978D0-7E41-47B0-AD3A-CDE0B4F3A925}" type="pres">
      <dgm:prSet presAssocID="{898EB6F2-1534-428D-9853-50344EAF4B8D}" presName="composite" presStyleCnt="0"/>
      <dgm:spPr/>
    </dgm:pt>
    <dgm:pt modelId="{B2AAE274-52D1-4F4D-9C52-E741C277CE23}" type="pres">
      <dgm:prSet presAssocID="{898EB6F2-1534-428D-9853-50344EAF4B8D}" presName="parentText" presStyleLbl="alignNode1" presStyleIdx="5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D92B834-4B72-44B1-BB06-6E37F09952B1}" type="pres">
      <dgm:prSet presAssocID="{898EB6F2-1534-428D-9853-50344EAF4B8D}" presName="descendantText" presStyleLbl="alignAcc1" presStyleIdx="5" presStyleCnt="6" custScaleX="90909" custLinFactNeighborX="4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CA6C7E1-D51B-4B0D-A5D8-60B30602F420}" srcId="{2CE086AB-4BB2-4DBA-BFF5-1432CE788A3E}" destId="{E2662DF1-8B74-41E8-822E-A648E80DC715}" srcOrd="4" destOrd="0" parTransId="{7EA2C7AB-1354-490A-A86C-516F40082B0F}" sibTransId="{14BE390F-2D49-4805-8D9F-823624FA6CF3}"/>
    <dgm:cxn modelId="{7E085E3A-C49D-4975-833E-4B5F8342427E}" type="presOf" srcId="{E2662DF1-8B74-41E8-822E-A648E80DC715}" destId="{B41D95E0-B706-43A0-8A4B-0ED3B26B5220}" srcOrd="0" destOrd="0" presId="urn:microsoft.com/office/officeart/2005/8/layout/chevron2"/>
    <dgm:cxn modelId="{7A1AE71A-14AB-43BC-B830-36EC9F836437}" type="presOf" srcId="{4290D2E8-5D31-4D75-9B87-1E35A2641C3A}" destId="{6EEBBD74-36D6-476B-AEF2-E6441057FD08}" srcOrd="0" destOrd="0" presId="urn:microsoft.com/office/officeart/2005/8/layout/chevron2"/>
    <dgm:cxn modelId="{AD57A935-61C2-440A-B0D8-1009D587473D}" srcId="{898EB6F2-1534-428D-9853-50344EAF4B8D}" destId="{881655E8-45E7-4E12-872F-F9A4C18A777A}" srcOrd="0" destOrd="0" parTransId="{72F4C252-E873-4FED-B2F4-1E2860386923}" sibTransId="{0BAA9BE1-743D-4140-8951-1AF7F66E2ED1}"/>
    <dgm:cxn modelId="{3625F318-AF55-4A0A-A13B-11E7B14E8220}" srcId="{E2662DF1-8B74-41E8-822E-A648E80DC715}" destId="{EC1F2022-B98B-48F5-95B7-15303275F928}" srcOrd="0" destOrd="0" parTransId="{D1E87C4F-6250-4D7C-9750-1DDD4BACB65F}" sibTransId="{1AD6ADE2-C47F-4CFD-A72C-B111494BE359}"/>
    <dgm:cxn modelId="{F6DB00D9-0705-466B-A3B5-7D9EE8A359CE}" type="presOf" srcId="{5887570E-6CBE-4503-8DFC-324F6C2DF835}" destId="{5F2081C1-3FBD-4E40-9EE6-9591B1A6F35F}" srcOrd="0" destOrd="0" presId="urn:microsoft.com/office/officeart/2005/8/layout/chevron2"/>
    <dgm:cxn modelId="{27635E17-D8D1-4948-AEA2-85CE298440CF}" srcId="{4290D2E8-5D31-4D75-9B87-1E35A2641C3A}" destId="{B7A9A8D0-B14D-402A-9DE6-62BD5546DF43}" srcOrd="0" destOrd="0" parTransId="{783949F9-17E0-4BDD-ACD8-5FBCD9E96738}" sibTransId="{F123BAFC-8931-4237-AAA4-182F0E0B3301}"/>
    <dgm:cxn modelId="{1C1B2776-2C14-4194-AC38-F4D4A5877B93}" srcId="{EC9294FC-F058-4BBC-9FEE-5BBC3CE04F86}" destId="{AEB46CCB-EB1B-445C-874A-3ACAF4D1311D}" srcOrd="0" destOrd="0" parTransId="{2820C386-4A60-476D-B2D1-160EA4F309E8}" sibTransId="{9B112170-B0CC-4250-9FFB-9CB0973A6B7E}"/>
    <dgm:cxn modelId="{C2E9BCDE-59EC-4723-B231-8574AA928C48}" type="presOf" srcId="{AEB46CCB-EB1B-445C-874A-3ACAF4D1311D}" destId="{B4AB8DE2-DC0C-4A6C-B089-48675C3B9EEA}" srcOrd="0" destOrd="0" presId="urn:microsoft.com/office/officeart/2005/8/layout/chevron2"/>
    <dgm:cxn modelId="{140D1BDD-4DD9-4840-8536-45094F2918CE}" type="presOf" srcId="{EC9294FC-F058-4BBC-9FEE-5BBC3CE04F86}" destId="{0E5FE21F-6EE4-4433-9DCD-5D04EB2CB4CC}" srcOrd="0" destOrd="0" presId="urn:microsoft.com/office/officeart/2005/8/layout/chevron2"/>
    <dgm:cxn modelId="{BAB24BF7-092F-4560-9ED6-6F6F9C69A5F4}" srcId="{2CE086AB-4BB2-4DBA-BFF5-1432CE788A3E}" destId="{2B3C7ED1-6719-4D83-92C6-CEDC2221A357}" srcOrd="2" destOrd="0" parTransId="{7FC3DFAE-FDFC-4914-AD57-C18BFAFF468F}" sibTransId="{D62578C0-7DAA-480A-BF2A-4CDE8738CD53}"/>
    <dgm:cxn modelId="{4233D943-1267-422A-894C-C9C40E496621}" srcId="{2CE086AB-4BB2-4DBA-BFF5-1432CE788A3E}" destId="{EC9294FC-F058-4BBC-9FEE-5BBC3CE04F86}" srcOrd="1" destOrd="0" parTransId="{19E77F16-9090-44AF-AEE6-D09898639750}" sibTransId="{C03553EF-1CDF-4854-A63F-856FE3E61D98}"/>
    <dgm:cxn modelId="{4D8EAC64-DD6B-4CA2-84D2-3C4D1B33E06F}" srcId="{2CE086AB-4BB2-4DBA-BFF5-1432CE788A3E}" destId="{DF0EEBBA-804F-45B2-BDF2-4E58529DBCA3}" srcOrd="0" destOrd="0" parTransId="{2A773B7D-4AF5-4D05-B074-3189FC7D0FAB}" sibTransId="{4CED48E3-9AEC-4CA7-9629-F884B7AB161D}"/>
    <dgm:cxn modelId="{C5547F09-1C7C-4438-91AC-4DE761F57D7D}" type="presOf" srcId="{881655E8-45E7-4E12-872F-F9A4C18A777A}" destId="{4D92B834-4B72-44B1-BB06-6E37F09952B1}" srcOrd="0" destOrd="0" presId="urn:microsoft.com/office/officeart/2005/8/layout/chevron2"/>
    <dgm:cxn modelId="{163C81D1-5BBA-44AB-972F-06F45EBEA359}" type="presOf" srcId="{2CE086AB-4BB2-4DBA-BFF5-1432CE788A3E}" destId="{22EF4AC6-3C06-42AA-83CA-EC4B41704C93}" srcOrd="0" destOrd="0" presId="urn:microsoft.com/office/officeart/2005/8/layout/chevron2"/>
    <dgm:cxn modelId="{E283E8D2-1316-4B35-829C-A39A64AA84BB}" type="presOf" srcId="{898EB6F2-1534-428D-9853-50344EAF4B8D}" destId="{B2AAE274-52D1-4F4D-9C52-E741C277CE23}" srcOrd="0" destOrd="0" presId="urn:microsoft.com/office/officeart/2005/8/layout/chevron2"/>
    <dgm:cxn modelId="{939E0304-8895-464B-91B1-02B5B714FE41}" srcId="{DF0EEBBA-804F-45B2-BDF2-4E58529DBCA3}" destId="{C1F42B94-6F4C-4FC0-915E-D0D289603539}" srcOrd="0" destOrd="0" parTransId="{31DAA89F-2FAD-4838-8C40-BE5607EAAB93}" sibTransId="{220D21D3-D496-487D-A8EC-87DDC920657B}"/>
    <dgm:cxn modelId="{CAC7D8F3-A83F-4B01-9391-61D7F6DFB8A8}" type="presOf" srcId="{DF0EEBBA-804F-45B2-BDF2-4E58529DBCA3}" destId="{8AC0B1B6-73A4-443A-ABFE-7B29F99E1C7E}" srcOrd="0" destOrd="0" presId="urn:microsoft.com/office/officeart/2005/8/layout/chevron2"/>
    <dgm:cxn modelId="{8E10AD11-2EE6-403E-AE37-1092844C5755}" srcId="{2B3C7ED1-6719-4D83-92C6-CEDC2221A357}" destId="{5887570E-6CBE-4503-8DFC-324F6C2DF835}" srcOrd="0" destOrd="0" parTransId="{50A3E0D6-3D55-471A-A075-B8B1B8DB051E}" sibTransId="{325A4B7D-2EEE-40C6-860B-83CAB1A100FC}"/>
    <dgm:cxn modelId="{9B960840-203E-4CAE-8AA2-C72D4E84D2C0}" type="presOf" srcId="{2B3C7ED1-6719-4D83-92C6-CEDC2221A357}" destId="{4DD1CC49-5862-45D3-BC71-35DCC6EAFAAF}" srcOrd="0" destOrd="0" presId="urn:microsoft.com/office/officeart/2005/8/layout/chevron2"/>
    <dgm:cxn modelId="{519A3D0D-5EE4-4C8B-8459-A313A41AC4BD}" type="presOf" srcId="{C1F42B94-6F4C-4FC0-915E-D0D289603539}" destId="{134DFF66-43A5-42BB-A7AF-67B69551FD7D}" srcOrd="0" destOrd="0" presId="urn:microsoft.com/office/officeart/2005/8/layout/chevron2"/>
    <dgm:cxn modelId="{B567B502-C14E-40A5-9C94-02B629B26EBF}" srcId="{2CE086AB-4BB2-4DBA-BFF5-1432CE788A3E}" destId="{898EB6F2-1534-428D-9853-50344EAF4B8D}" srcOrd="5" destOrd="0" parTransId="{4CCE899C-9970-4D72-A2C6-98634AFAE794}" sibTransId="{508993D6-F232-4341-A9BC-0EF7ABEE24B3}"/>
    <dgm:cxn modelId="{5F1AA5A1-3A43-4B1E-A90E-EE590282DCA2}" type="presOf" srcId="{EC1F2022-B98B-48F5-95B7-15303275F928}" destId="{C799345C-F116-4715-AC73-C6F143875B2B}" srcOrd="0" destOrd="0" presId="urn:microsoft.com/office/officeart/2005/8/layout/chevron2"/>
    <dgm:cxn modelId="{0C73EC19-63FF-40E7-AA53-938E90D3C567}" srcId="{2CE086AB-4BB2-4DBA-BFF5-1432CE788A3E}" destId="{4290D2E8-5D31-4D75-9B87-1E35A2641C3A}" srcOrd="3" destOrd="0" parTransId="{36C9ED5D-3207-4CEB-930C-C85AB9233AE6}" sibTransId="{A614FF65-7A52-4463-A05D-423BE914E55E}"/>
    <dgm:cxn modelId="{682BC6E8-B429-4760-B95E-415E595C4C64}" type="presOf" srcId="{B7A9A8D0-B14D-402A-9DE6-62BD5546DF43}" destId="{B8FDE8A6-70E8-4483-98C3-D9F9C4402D07}" srcOrd="0" destOrd="0" presId="urn:microsoft.com/office/officeart/2005/8/layout/chevron2"/>
    <dgm:cxn modelId="{A30D8265-1526-4A30-A53D-E73BC4F0D00F}" type="presParOf" srcId="{22EF4AC6-3C06-42AA-83CA-EC4B41704C93}" destId="{68EDD35D-7F81-45E3-831D-421A0E9581B3}" srcOrd="0" destOrd="0" presId="urn:microsoft.com/office/officeart/2005/8/layout/chevron2"/>
    <dgm:cxn modelId="{F223336C-ADF4-4988-B4A3-09232C3F4C58}" type="presParOf" srcId="{68EDD35D-7F81-45E3-831D-421A0E9581B3}" destId="{8AC0B1B6-73A4-443A-ABFE-7B29F99E1C7E}" srcOrd="0" destOrd="0" presId="urn:microsoft.com/office/officeart/2005/8/layout/chevron2"/>
    <dgm:cxn modelId="{99A824C2-9BDC-4EE8-AF66-7C44034A7330}" type="presParOf" srcId="{68EDD35D-7F81-45E3-831D-421A0E9581B3}" destId="{134DFF66-43A5-42BB-A7AF-67B69551FD7D}" srcOrd="1" destOrd="0" presId="urn:microsoft.com/office/officeart/2005/8/layout/chevron2"/>
    <dgm:cxn modelId="{9DBF98CB-F690-4FDA-9D25-440098A3206F}" type="presParOf" srcId="{22EF4AC6-3C06-42AA-83CA-EC4B41704C93}" destId="{40CCBF13-27FF-42E9-80AE-8CFC5BA63D99}" srcOrd="1" destOrd="0" presId="urn:microsoft.com/office/officeart/2005/8/layout/chevron2"/>
    <dgm:cxn modelId="{471CEF8D-605B-42F8-915B-95413D4BA905}" type="presParOf" srcId="{22EF4AC6-3C06-42AA-83CA-EC4B41704C93}" destId="{4AF6BB1C-7CAC-4212-91FC-47BE380A9572}" srcOrd="2" destOrd="0" presId="urn:microsoft.com/office/officeart/2005/8/layout/chevron2"/>
    <dgm:cxn modelId="{1E4B0E2D-990F-4BE0-BF3A-5A8B1E84DDCF}" type="presParOf" srcId="{4AF6BB1C-7CAC-4212-91FC-47BE380A9572}" destId="{0E5FE21F-6EE4-4433-9DCD-5D04EB2CB4CC}" srcOrd="0" destOrd="0" presId="urn:microsoft.com/office/officeart/2005/8/layout/chevron2"/>
    <dgm:cxn modelId="{26C686E2-5EFB-4CBA-AE35-687FA1D998C0}" type="presParOf" srcId="{4AF6BB1C-7CAC-4212-91FC-47BE380A9572}" destId="{B4AB8DE2-DC0C-4A6C-B089-48675C3B9EEA}" srcOrd="1" destOrd="0" presId="urn:microsoft.com/office/officeart/2005/8/layout/chevron2"/>
    <dgm:cxn modelId="{199373E7-B8BF-493F-814B-C21F29D01232}" type="presParOf" srcId="{22EF4AC6-3C06-42AA-83CA-EC4B41704C93}" destId="{F43BC087-7CC3-41D5-AC9B-D32DABE7FB24}" srcOrd="3" destOrd="0" presId="urn:microsoft.com/office/officeart/2005/8/layout/chevron2"/>
    <dgm:cxn modelId="{B9C25026-8916-4321-B977-F3DF592174EA}" type="presParOf" srcId="{22EF4AC6-3C06-42AA-83CA-EC4B41704C93}" destId="{B63CD309-6414-41B9-A132-6B60F9737631}" srcOrd="4" destOrd="0" presId="urn:microsoft.com/office/officeart/2005/8/layout/chevron2"/>
    <dgm:cxn modelId="{49D7012E-F65B-47F0-9260-8429C9D3AAB6}" type="presParOf" srcId="{B63CD309-6414-41B9-A132-6B60F9737631}" destId="{4DD1CC49-5862-45D3-BC71-35DCC6EAFAAF}" srcOrd="0" destOrd="0" presId="urn:microsoft.com/office/officeart/2005/8/layout/chevron2"/>
    <dgm:cxn modelId="{A9F3A0DA-1F8C-4C55-B5A0-6E84B808EB9D}" type="presParOf" srcId="{B63CD309-6414-41B9-A132-6B60F9737631}" destId="{5F2081C1-3FBD-4E40-9EE6-9591B1A6F35F}" srcOrd="1" destOrd="0" presId="urn:microsoft.com/office/officeart/2005/8/layout/chevron2"/>
    <dgm:cxn modelId="{1EC4F08E-ECF5-4C38-9741-7C9B5008197A}" type="presParOf" srcId="{22EF4AC6-3C06-42AA-83CA-EC4B41704C93}" destId="{83FF6E11-4D46-4A00-A5B0-3170472AC82D}" srcOrd="5" destOrd="0" presId="urn:microsoft.com/office/officeart/2005/8/layout/chevron2"/>
    <dgm:cxn modelId="{CBCDE5FD-A361-4CBF-BA6E-536EAB9EAD0D}" type="presParOf" srcId="{22EF4AC6-3C06-42AA-83CA-EC4B41704C93}" destId="{8D188DE5-148D-4B31-948B-4A5B401777DF}" srcOrd="6" destOrd="0" presId="urn:microsoft.com/office/officeart/2005/8/layout/chevron2"/>
    <dgm:cxn modelId="{D8052800-5EAA-49DC-92D5-BE1420CB7570}" type="presParOf" srcId="{8D188DE5-148D-4B31-948B-4A5B401777DF}" destId="{6EEBBD74-36D6-476B-AEF2-E6441057FD08}" srcOrd="0" destOrd="0" presId="urn:microsoft.com/office/officeart/2005/8/layout/chevron2"/>
    <dgm:cxn modelId="{C60D8560-07D7-4D76-A693-D2D42AD7D9AD}" type="presParOf" srcId="{8D188DE5-148D-4B31-948B-4A5B401777DF}" destId="{B8FDE8A6-70E8-4483-98C3-D9F9C4402D07}" srcOrd="1" destOrd="0" presId="urn:microsoft.com/office/officeart/2005/8/layout/chevron2"/>
    <dgm:cxn modelId="{DB37E9E5-618B-465F-BE58-CF22361F518A}" type="presParOf" srcId="{22EF4AC6-3C06-42AA-83CA-EC4B41704C93}" destId="{E8101700-28FE-446D-A121-60C82A71301B}" srcOrd="7" destOrd="0" presId="urn:microsoft.com/office/officeart/2005/8/layout/chevron2"/>
    <dgm:cxn modelId="{2EFCCBED-6CBF-47FF-9E45-4E1EA27A1E7E}" type="presParOf" srcId="{22EF4AC6-3C06-42AA-83CA-EC4B41704C93}" destId="{04F581E6-2745-492B-90F4-41FEAB098A35}" srcOrd="8" destOrd="0" presId="urn:microsoft.com/office/officeart/2005/8/layout/chevron2"/>
    <dgm:cxn modelId="{1B2FFF44-8526-4DCF-9423-FA5B9DA2D35A}" type="presParOf" srcId="{04F581E6-2745-492B-90F4-41FEAB098A35}" destId="{B41D95E0-B706-43A0-8A4B-0ED3B26B5220}" srcOrd="0" destOrd="0" presId="urn:microsoft.com/office/officeart/2005/8/layout/chevron2"/>
    <dgm:cxn modelId="{C1E7716F-C194-4C81-B318-F4D5BBB37461}" type="presParOf" srcId="{04F581E6-2745-492B-90F4-41FEAB098A35}" destId="{C799345C-F116-4715-AC73-C6F143875B2B}" srcOrd="1" destOrd="0" presId="urn:microsoft.com/office/officeart/2005/8/layout/chevron2"/>
    <dgm:cxn modelId="{E9546542-14CB-42C2-925F-F536E0399673}" type="presParOf" srcId="{22EF4AC6-3C06-42AA-83CA-EC4B41704C93}" destId="{D133A1BB-E500-4715-B53F-8E6F7EF100D1}" srcOrd="9" destOrd="0" presId="urn:microsoft.com/office/officeart/2005/8/layout/chevron2"/>
    <dgm:cxn modelId="{3C093AD6-5F4D-48A4-BCC6-D3D6ACC4D533}" type="presParOf" srcId="{22EF4AC6-3C06-42AA-83CA-EC4B41704C93}" destId="{15A978D0-7E41-47B0-AD3A-CDE0B4F3A925}" srcOrd="10" destOrd="0" presId="urn:microsoft.com/office/officeart/2005/8/layout/chevron2"/>
    <dgm:cxn modelId="{7A469406-DB51-4848-BB40-00D061C2BCA7}" type="presParOf" srcId="{15A978D0-7E41-47B0-AD3A-CDE0B4F3A925}" destId="{B2AAE274-52D1-4F4D-9C52-E741C277CE23}" srcOrd="0" destOrd="0" presId="urn:microsoft.com/office/officeart/2005/8/layout/chevron2"/>
    <dgm:cxn modelId="{22E68290-88A4-42EB-91F2-37E09CB6B12A}" type="presParOf" srcId="{15A978D0-7E41-47B0-AD3A-CDE0B4F3A925}" destId="{4D92B834-4B72-44B1-BB06-6E37F09952B1}" srcOrd="1" destOrd="0" presId="urn:microsoft.com/office/officeart/2005/8/layout/chevron2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AD08DAC9-E573-4BD5-A46B-47CC6CD1187E}" type="doc">
      <dgm:prSet loTypeId="urn:microsoft.com/office/officeart/2009/3/layout/IncreasingArrowsProcess" loCatId="process" qsTypeId="urn:microsoft.com/office/officeart/2005/8/quickstyle/simple1" qsCatId="simple" csTypeId="urn:microsoft.com/office/officeart/2005/8/colors/colorful1#2" csCatId="colorful" phldr="1"/>
      <dgm:spPr/>
      <dgm:t>
        <a:bodyPr/>
        <a:lstStyle/>
        <a:p>
          <a:endParaRPr lang="en-US"/>
        </a:p>
      </dgm:t>
    </dgm:pt>
    <dgm:pt modelId="{B5F4CC6E-374D-4492-85C7-32A6C5FE4813}">
      <dgm:prSet custT="1"/>
      <dgm:spPr/>
      <dgm:t>
        <a:bodyPr/>
        <a:lstStyle/>
        <a:p>
          <a:pPr rtl="0"/>
          <a:r>
            <a:rPr lang="en-US" sz="1800" b="1" dirty="0"/>
            <a:t>Identification</a:t>
          </a:r>
        </a:p>
      </dgm:t>
    </dgm:pt>
    <dgm:pt modelId="{DF99B9B4-1C02-48D5-B9B9-C291082F3BE8}" type="parTrans" cxnId="{E96199EE-A62D-4567-B712-5941DE9841FD}">
      <dgm:prSet/>
      <dgm:spPr/>
      <dgm:t>
        <a:bodyPr/>
        <a:lstStyle/>
        <a:p>
          <a:endParaRPr lang="en-US" sz="1800"/>
        </a:p>
      </dgm:t>
    </dgm:pt>
    <dgm:pt modelId="{2C36CB5C-3BD4-4FC8-85AC-2F560C5BA35B}" type="sibTrans" cxnId="{E96199EE-A62D-4567-B712-5941DE9841FD}">
      <dgm:prSet/>
      <dgm:spPr/>
      <dgm:t>
        <a:bodyPr/>
        <a:lstStyle/>
        <a:p>
          <a:endParaRPr lang="en-US" sz="1800"/>
        </a:p>
      </dgm:t>
    </dgm:pt>
    <dgm:pt modelId="{5ED04D4D-7DCD-46F4-9589-9CB92BA68B1C}">
      <dgm:prSet custT="1"/>
      <dgm:spPr/>
      <dgm:t>
        <a:bodyPr/>
        <a:lstStyle/>
        <a:p>
          <a:pPr algn="l" rtl="0"/>
          <a:r>
            <a:rPr lang="en-US" sz="1400" dirty="0"/>
            <a:t>Identify and </a:t>
          </a:r>
          <a:r>
            <a:rPr lang="en-US" sz="1400" b="0" dirty="0">
              <a:solidFill>
                <a:schemeClr val="tx1"/>
              </a:solidFill>
            </a:rPr>
            <a:t>document </a:t>
          </a:r>
          <a:r>
            <a:rPr lang="en-US" sz="1400" dirty="0"/>
            <a:t>the Risk and assign resource(s) for mitigation analysis</a:t>
          </a:r>
        </a:p>
      </dgm:t>
    </dgm:pt>
    <dgm:pt modelId="{0AB3042C-6A01-40EA-B499-736F967EA4CB}" type="parTrans" cxnId="{804142AF-EC5A-4100-BB38-3E4EE917B38B}">
      <dgm:prSet/>
      <dgm:spPr/>
      <dgm:t>
        <a:bodyPr/>
        <a:lstStyle/>
        <a:p>
          <a:endParaRPr lang="en-US" sz="1800"/>
        </a:p>
      </dgm:t>
    </dgm:pt>
    <dgm:pt modelId="{8CA199F7-E3D6-4F90-B67F-0C9983EBE6A4}" type="sibTrans" cxnId="{804142AF-EC5A-4100-BB38-3E4EE917B38B}">
      <dgm:prSet/>
      <dgm:spPr/>
      <dgm:t>
        <a:bodyPr/>
        <a:lstStyle/>
        <a:p>
          <a:endParaRPr lang="en-US" sz="1800"/>
        </a:p>
      </dgm:t>
    </dgm:pt>
    <dgm:pt modelId="{F1CCD23D-E3E4-4418-91D0-AF6943C2FB68}">
      <dgm:prSet custT="1"/>
      <dgm:spPr/>
      <dgm:t>
        <a:bodyPr/>
        <a:lstStyle/>
        <a:p>
          <a:pPr rtl="0"/>
          <a:r>
            <a:rPr lang="en-US" sz="1800" b="1" dirty="0"/>
            <a:t>Risk Analysis </a:t>
          </a:r>
        </a:p>
      </dgm:t>
    </dgm:pt>
    <dgm:pt modelId="{B46BEFDE-B7C5-4181-813E-09A0F6BA0C96}" type="parTrans" cxnId="{AA90E24C-154B-4A49-8AB3-2917530932FC}">
      <dgm:prSet/>
      <dgm:spPr/>
      <dgm:t>
        <a:bodyPr/>
        <a:lstStyle/>
        <a:p>
          <a:endParaRPr lang="en-US" sz="1800"/>
        </a:p>
      </dgm:t>
    </dgm:pt>
    <dgm:pt modelId="{487D3FB3-F1B0-46F5-939B-689B59D09BDC}" type="sibTrans" cxnId="{AA90E24C-154B-4A49-8AB3-2917530932FC}">
      <dgm:prSet/>
      <dgm:spPr/>
      <dgm:t>
        <a:bodyPr/>
        <a:lstStyle/>
        <a:p>
          <a:endParaRPr lang="en-US" sz="1800"/>
        </a:p>
      </dgm:t>
    </dgm:pt>
    <dgm:pt modelId="{956D390B-45D9-44DB-86B5-F418AC91D95A}">
      <dgm:prSet custT="1"/>
      <dgm:spPr/>
      <dgm:t>
        <a:bodyPr/>
        <a:lstStyle/>
        <a:p>
          <a:pPr algn="l" rtl="0"/>
          <a:r>
            <a:rPr lang="en-US" sz="1400" dirty="0"/>
            <a:t>Involves assigning a level of priority based on the probability of occurrence and impact to the project. This results in preparation of probability and impact matrix</a:t>
          </a:r>
        </a:p>
      </dgm:t>
    </dgm:pt>
    <dgm:pt modelId="{6766A5FA-5494-474D-8CD4-ED4027D51772}" type="parTrans" cxnId="{B226FC9B-0AFD-423F-96B5-6E7B15E01FE1}">
      <dgm:prSet/>
      <dgm:spPr/>
      <dgm:t>
        <a:bodyPr/>
        <a:lstStyle/>
        <a:p>
          <a:endParaRPr lang="en-US" sz="1800"/>
        </a:p>
      </dgm:t>
    </dgm:pt>
    <dgm:pt modelId="{95324A32-B7E5-494C-B181-F7E95438A03A}" type="sibTrans" cxnId="{B226FC9B-0AFD-423F-96B5-6E7B15E01FE1}">
      <dgm:prSet/>
      <dgm:spPr/>
      <dgm:t>
        <a:bodyPr/>
        <a:lstStyle/>
        <a:p>
          <a:endParaRPr lang="en-US" sz="1800"/>
        </a:p>
      </dgm:t>
    </dgm:pt>
    <dgm:pt modelId="{EB31318D-9A38-4E5D-BA9C-A0E180546E76}">
      <dgm:prSet custT="1"/>
      <dgm:spPr/>
      <dgm:t>
        <a:bodyPr/>
        <a:lstStyle/>
        <a:p>
          <a:pPr rtl="0"/>
          <a:r>
            <a:rPr lang="en-US" sz="1800" b="1" dirty="0"/>
            <a:t>Risk Response</a:t>
          </a:r>
        </a:p>
      </dgm:t>
    </dgm:pt>
    <dgm:pt modelId="{9DAF8977-013E-4FA4-B318-AB9CE6EBDA2B}" type="parTrans" cxnId="{D50A0B20-7B10-4980-BE45-E1421248A504}">
      <dgm:prSet/>
      <dgm:spPr/>
      <dgm:t>
        <a:bodyPr/>
        <a:lstStyle/>
        <a:p>
          <a:endParaRPr lang="en-US" sz="1800"/>
        </a:p>
      </dgm:t>
    </dgm:pt>
    <dgm:pt modelId="{EBF678B2-9114-479C-AC5A-E2A2E322C100}" type="sibTrans" cxnId="{D50A0B20-7B10-4980-BE45-E1421248A504}">
      <dgm:prSet/>
      <dgm:spPr/>
      <dgm:t>
        <a:bodyPr/>
        <a:lstStyle/>
        <a:p>
          <a:endParaRPr lang="en-US" sz="1800"/>
        </a:p>
      </dgm:t>
    </dgm:pt>
    <dgm:pt modelId="{F36C678F-4C5B-4BA3-B83D-FA2ED77ACEDA}">
      <dgm:prSet custT="1"/>
      <dgm:spPr/>
      <dgm:t>
        <a:bodyPr/>
        <a:lstStyle/>
        <a:p>
          <a:pPr algn="l" rtl="0"/>
          <a:r>
            <a:rPr lang="en-US" sz="1400" dirty="0"/>
            <a:t>Review the risk and its impact on cost, schedule, and quality with State’s project manager and work out a prevention/ mitigation strategy with the project stakeholders.</a:t>
          </a:r>
        </a:p>
      </dgm:t>
    </dgm:pt>
    <dgm:pt modelId="{6ED59DB8-016A-4FEC-8B7A-E88D01EDB749}" type="parTrans" cxnId="{E9142975-0C58-4B64-ABE7-A091265A912F}">
      <dgm:prSet/>
      <dgm:spPr/>
      <dgm:t>
        <a:bodyPr/>
        <a:lstStyle/>
        <a:p>
          <a:endParaRPr lang="en-US" sz="1800"/>
        </a:p>
      </dgm:t>
    </dgm:pt>
    <dgm:pt modelId="{B2C2F191-D246-47D7-AA4C-8867DED37AB8}" type="sibTrans" cxnId="{E9142975-0C58-4B64-ABE7-A091265A912F}">
      <dgm:prSet/>
      <dgm:spPr/>
      <dgm:t>
        <a:bodyPr/>
        <a:lstStyle/>
        <a:p>
          <a:endParaRPr lang="en-US" sz="1800"/>
        </a:p>
      </dgm:t>
    </dgm:pt>
    <dgm:pt modelId="{66A5BB5A-9414-48E1-BE6A-BA1981B7BA97}">
      <dgm:prSet custT="1"/>
      <dgm:spPr/>
      <dgm:t>
        <a:bodyPr/>
        <a:lstStyle/>
        <a:p>
          <a:pPr algn="l" rtl="0"/>
          <a:r>
            <a:rPr lang="en-US" sz="1400" dirty="0"/>
            <a:t>Planning involves the definition of prevention and mitigation strategies</a:t>
          </a:r>
        </a:p>
      </dgm:t>
    </dgm:pt>
    <dgm:pt modelId="{9AC20093-E2F5-4334-94D7-00CB51A2EC50}" type="parTrans" cxnId="{C7DAAA45-E4A5-49C1-887F-F72B3515F389}">
      <dgm:prSet/>
      <dgm:spPr/>
      <dgm:t>
        <a:bodyPr/>
        <a:lstStyle/>
        <a:p>
          <a:endParaRPr lang="en-US" sz="1800"/>
        </a:p>
      </dgm:t>
    </dgm:pt>
    <dgm:pt modelId="{0BC1F5BD-6606-4076-985B-DC94A57EA7C6}" type="sibTrans" cxnId="{C7DAAA45-E4A5-49C1-887F-F72B3515F389}">
      <dgm:prSet/>
      <dgm:spPr/>
      <dgm:t>
        <a:bodyPr/>
        <a:lstStyle/>
        <a:p>
          <a:endParaRPr lang="en-US" sz="1800"/>
        </a:p>
      </dgm:t>
    </dgm:pt>
    <dgm:pt modelId="{D2866CBF-20B6-4F27-9DDF-3D0A320313F5}">
      <dgm:prSet custT="1"/>
      <dgm:spPr/>
      <dgm:t>
        <a:bodyPr/>
        <a:lstStyle/>
        <a:p>
          <a:pPr rtl="0"/>
          <a:r>
            <a:rPr lang="en-US" sz="1800" b="1" dirty="0"/>
            <a:t>Risk Monitoring and Control </a:t>
          </a:r>
        </a:p>
      </dgm:t>
    </dgm:pt>
    <dgm:pt modelId="{E462CEC2-978C-48B2-87C4-469F7E7610AF}" type="parTrans" cxnId="{775B0EB0-FDCE-4145-872F-23B23EE44B04}">
      <dgm:prSet/>
      <dgm:spPr/>
      <dgm:t>
        <a:bodyPr/>
        <a:lstStyle/>
        <a:p>
          <a:endParaRPr lang="en-US" sz="1800"/>
        </a:p>
      </dgm:t>
    </dgm:pt>
    <dgm:pt modelId="{24E11CFE-8599-4E41-8F07-4F098E1E77A9}" type="sibTrans" cxnId="{775B0EB0-FDCE-4145-872F-23B23EE44B04}">
      <dgm:prSet/>
      <dgm:spPr/>
      <dgm:t>
        <a:bodyPr/>
        <a:lstStyle/>
        <a:p>
          <a:endParaRPr lang="en-US" sz="1800"/>
        </a:p>
      </dgm:t>
    </dgm:pt>
    <dgm:pt modelId="{AAA7496A-67D2-4463-9CD6-93D2209F4244}">
      <dgm:prSet custT="1"/>
      <dgm:spPr/>
      <dgm:t>
        <a:bodyPr/>
        <a:lstStyle/>
        <a:p>
          <a:pPr algn="l" rtl="0"/>
          <a:r>
            <a:rPr lang="en-US" sz="1400" dirty="0"/>
            <a:t>Continuous review of risks and revision of mitigation strategies</a:t>
          </a:r>
        </a:p>
      </dgm:t>
    </dgm:pt>
    <dgm:pt modelId="{4B82D6DF-CAD3-4254-A40A-AF5F999151C7}" type="parTrans" cxnId="{0A03C47A-5926-4AB2-8362-8E39A9A84543}">
      <dgm:prSet/>
      <dgm:spPr/>
      <dgm:t>
        <a:bodyPr/>
        <a:lstStyle/>
        <a:p>
          <a:endParaRPr lang="en-US" sz="1800"/>
        </a:p>
      </dgm:t>
    </dgm:pt>
    <dgm:pt modelId="{9EDABDA7-7812-4043-91CD-CF52EA770586}" type="sibTrans" cxnId="{0A03C47A-5926-4AB2-8362-8E39A9A84543}">
      <dgm:prSet/>
      <dgm:spPr/>
      <dgm:t>
        <a:bodyPr/>
        <a:lstStyle/>
        <a:p>
          <a:endParaRPr lang="en-US" sz="1800"/>
        </a:p>
      </dgm:t>
    </dgm:pt>
    <dgm:pt modelId="{F1434CD7-5A5A-4FB4-B4F6-F5E958810699}">
      <dgm:prSet custT="1"/>
      <dgm:spPr/>
      <dgm:t>
        <a:bodyPr/>
        <a:lstStyle/>
        <a:p>
          <a:pPr algn="l" rtl="0"/>
          <a:r>
            <a:rPr lang="en-US" sz="1400" dirty="0"/>
            <a:t>During regular monthly project status reviews with the State, Acro will review the risks, reassign the levels and revise the probability and impact matrix</a:t>
          </a:r>
        </a:p>
      </dgm:t>
    </dgm:pt>
    <dgm:pt modelId="{9655496B-F20B-4DAC-9608-EBA28568B65C}" type="parTrans" cxnId="{9F217484-84C8-41C5-B1EE-040B9C40A7B6}">
      <dgm:prSet/>
      <dgm:spPr/>
      <dgm:t>
        <a:bodyPr/>
        <a:lstStyle/>
        <a:p>
          <a:endParaRPr lang="en-US" sz="1800"/>
        </a:p>
      </dgm:t>
    </dgm:pt>
    <dgm:pt modelId="{07AED2B4-A2A7-4735-8167-1D24A2E3FDD9}" type="sibTrans" cxnId="{9F217484-84C8-41C5-B1EE-040B9C40A7B6}">
      <dgm:prSet/>
      <dgm:spPr/>
      <dgm:t>
        <a:bodyPr/>
        <a:lstStyle/>
        <a:p>
          <a:endParaRPr lang="en-US" sz="1800"/>
        </a:p>
      </dgm:t>
    </dgm:pt>
    <dgm:pt modelId="{55C6D1A5-2949-4488-B298-D9471785CF97}" type="pres">
      <dgm:prSet presAssocID="{AD08DAC9-E573-4BD5-A46B-47CC6CD1187E}" presName="Name0" presStyleCnt="0">
        <dgm:presLayoutVars>
          <dgm:chMax val="5"/>
          <dgm:chPref val="5"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96920F5-D8E3-4D08-9FCF-2332A1EBD6E1}" type="pres">
      <dgm:prSet presAssocID="{B5F4CC6E-374D-4492-85C7-32A6C5FE4813}" presName="parentText1" presStyleLbl="node1" presStyleIdx="0" presStyleCnt="4" custLinFactNeighborY="-41236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668EC8-D12F-48D5-8703-7CC300BBE354}" type="pres">
      <dgm:prSet presAssocID="{B5F4CC6E-374D-4492-85C7-32A6C5FE4813}" presName="childText1" presStyleLbl="solidAlignAcc1" presStyleIdx="0" presStyleCnt="4" custScaleY="49054" custLinFactNeighborX="668" custLinFactNeighborY="-4890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76A8B3E-E4FA-4E82-95B0-9FE59AAD13BE}" type="pres">
      <dgm:prSet presAssocID="{F1CCD23D-E3E4-4418-91D0-AF6943C2FB68}" presName="parentText2" presStyleLbl="node1" presStyleIdx="1" presStyleCnt="4" custLinFactNeighborY="-41236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D69774-61A8-4593-A7FC-EE73DB7B306B}" type="pres">
      <dgm:prSet presAssocID="{F1CCD23D-E3E4-4418-91D0-AF6943C2FB68}" presName="childText2" presStyleLbl="solidAlignAcc1" presStyleIdx="1" presStyleCnt="4" custScaleY="83743" custLinFactNeighborX="1336" custLinFactNeighborY="-3255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B743F4C-EE9D-4899-A650-9E13B28713EB}" type="pres">
      <dgm:prSet presAssocID="{EB31318D-9A38-4E5D-BA9C-A0E180546E76}" presName="parentText3" presStyleLbl="node1" presStyleIdx="2" presStyleCnt="4" custLinFactNeighborY="-41236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BCB618-A3BD-45C0-A3E6-239DD8A4BE06}" type="pres">
      <dgm:prSet presAssocID="{EB31318D-9A38-4E5D-BA9C-A0E180546E76}" presName="childText3" presStyleLbl="solidAlignAcc1" presStyleIdx="2" presStyleCnt="4" custScaleY="114287" custLinFactNeighborX="668" custLinFactNeighborY="-1645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29EE201-47A5-4072-91D9-0A2418764CFC}" type="pres">
      <dgm:prSet presAssocID="{D2866CBF-20B6-4F27-9DDF-3D0A320313F5}" presName="parentText4" presStyleLbl="node1" presStyleIdx="3" presStyleCnt="4" custLinFactNeighborY="-41236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C585CFC-1E66-4C32-BA93-78A21455ADE0}" type="pres">
      <dgm:prSet presAssocID="{D2866CBF-20B6-4F27-9DDF-3D0A320313F5}" presName="childText4" presStyleLbl="solidAlignAcc1" presStyleIdx="3" presStyleCnt="4" custScaleX="100774" custScaleY="104886" custLinFactNeighborX="1324" custLinFactNeighborY="-2102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A90E24C-154B-4A49-8AB3-2917530932FC}" srcId="{AD08DAC9-E573-4BD5-A46B-47CC6CD1187E}" destId="{F1CCD23D-E3E4-4418-91D0-AF6943C2FB68}" srcOrd="1" destOrd="0" parTransId="{B46BEFDE-B7C5-4181-813E-09A0F6BA0C96}" sibTransId="{487D3FB3-F1B0-46F5-939B-689B59D09BDC}"/>
    <dgm:cxn modelId="{E96199EE-A62D-4567-B712-5941DE9841FD}" srcId="{AD08DAC9-E573-4BD5-A46B-47CC6CD1187E}" destId="{B5F4CC6E-374D-4492-85C7-32A6C5FE4813}" srcOrd="0" destOrd="0" parTransId="{DF99B9B4-1C02-48D5-B9B9-C291082F3BE8}" sibTransId="{2C36CB5C-3BD4-4FC8-85AC-2F560C5BA35B}"/>
    <dgm:cxn modelId="{A6B1D972-8F69-41A5-BF49-CF4FC67E3EE0}" type="presOf" srcId="{EB31318D-9A38-4E5D-BA9C-A0E180546E76}" destId="{5B743F4C-EE9D-4899-A650-9E13B28713EB}" srcOrd="0" destOrd="0" presId="urn:microsoft.com/office/officeart/2009/3/layout/IncreasingArrowsProcess"/>
    <dgm:cxn modelId="{0A03C47A-5926-4AB2-8362-8E39A9A84543}" srcId="{D2866CBF-20B6-4F27-9DDF-3D0A320313F5}" destId="{AAA7496A-67D2-4463-9CD6-93D2209F4244}" srcOrd="0" destOrd="0" parTransId="{4B82D6DF-CAD3-4254-A40A-AF5F999151C7}" sibTransId="{9EDABDA7-7812-4043-91CD-CF52EA770586}"/>
    <dgm:cxn modelId="{9F217484-84C8-41C5-B1EE-040B9C40A7B6}" srcId="{D2866CBF-20B6-4F27-9DDF-3D0A320313F5}" destId="{F1434CD7-5A5A-4FB4-B4F6-F5E958810699}" srcOrd="1" destOrd="0" parTransId="{9655496B-F20B-4DAC-9608-EBA28568B65C}" sibTransId="{07AED2B4-A2A7-4735-8167-1D24A2E3FDD9}"/>
    <dgm:cxn modelId="{7C7E3251-7985-4068-91A7-B1921322BE02}" type="presOf" srcId="{956D390B-45D9-44DB-86B5-F418AC91D95A}" destId="{B2D69774-61A8-4593-A7FC-EE73DB7B306B}" srcOrd="0" destOrd="0" presId="urn:microsoft.com/office/officeart/2009/3/layout/IncreasingArrowsProcess"/>
    <dgm:cxn modelId="{804142AF-EC5A-4100-BB38-3E4EE917B38B}" srcId="{B5F4CC6E-374D-4492-85C7-32A6C5FE4813}" destId="{5ED04D4D-7DCD-46F4-9589-9CB92BA68B1C}" srcOrd="0" destOrd="0" parTransId="{0AB3042C-6A01-40EA-B499-736F967EA4CB}" sibTransId="{8CA199F7-E3D6-4F90-B67F-0C9983EBE6A4}"/>
    <dgm:cxn modelId="{8EA13100-2560-4339-BAE7-0878645D4785}" type="presOf" srcId="{B5F4CC6E-374D-4492-85C7-32A6C5FE4813}" destId="{E96920F5-D8E3-4D08-9FCF-2332A1EBD6E1}" srcOrd="0" destOrd="0" presId="urn:microsoft.com/office/officeart/2009/3/layout/IncreasingArrowsProcess"/>
    <dgm:cxn modelId="{B226FC9B-0AFD-423F-96B5-6E7B15E01FE1}" srcId="{F1CCD23D-E3E4-4418-91D0-AF6943C2FB68}" destId="{956D390B-45D9-44DB-86B5-F418AC91D95A}" srcOrd="0" destOrd="0" parTransId="{6766A5FA-5494-474D-8CD4-ED4027D51772}" sibTransId="{95324A32-B7E5-494C-B181-F7E95438A03A}"/>
    <dgm:cxn modelId="{E7D5BB5D-CC9D-44EB-B918-75CDEB7FEBC9}" type="presOf" srcId="{F1434CD7-5A5A-4FB4-B4F6-F5E958810699}" destId="{CC585CFC-1E66-4C32-BA93-78A21455ADE0}" srcOrd="0" destOrd="1" presId="urn:microsoft.com/office/officeart/2009/3/layout/IncreasingArrowsProcess"/>
    <dgm:cxn modelId="{E9142975-0C58-4B64-ABE7-A091265A912F}" srcId="{EB31318D-9A38-4E5D-BA9C-A0E180546E76}" destId="{F36C678F-4C5B-4BA3-B83D-FA2ED77ACEDA}" srcOrd="0" destOrd="0" parTransId="{6ED59DB8-016A-4FEC-8B7A-E88D01EDB749}" sibTransId="{B2C2F191-D246-47D7-AA4C-8867DED37AB8}"/>
    <dgm:cxn modelId="{271105E7-3433-4698-B68A-3CA927537744}" type="presOf" srcId="{F36C678F-4C5B-4BA3-B83D-FA2ED77ACEDA}" destId="{C7BCB618-A3BD-45C0-A3E6-239DD8A4BE06}" srcOrd="0" destOrd="0" presId="urn:microsoft.com/office/officeart/2009/3/layout/IncreasingArrowsProcess"/>
    <dgm:cxn modelId="{D50A0B20-7B10-4980-BE45-E1421248A504}" srcId="{AD08DAC9-E573-4BD5-A46B-47CC6CD1187E}" destId="{EB31318D-9A38-4E5D-BA9C-A0E180546E76}" srcOrd="2" destOrd="0" parTransId="{9DAF8977-013E-4FA4-B318-AB9CE6EBDA2B}" sibTransId="{EBF678B2-9114-479C-AC5A-E2A2E322C100}"/>
    <dgm:cxn modelId="{504152E0-42FD-4109-820D-7DA2589E5E42}" type="presOf" srcId="{AAA7496A-67D2-4463-9CD6-93D2209F4244}" destId="{CC585CFC-1E66-4C32-BA93-78A21455ADE0}" srcOrd="0" destOrd="0" presId="urn:microsoft.com/office/officeart/2009/3/layout/IncreasingArrowsProcess"/>
    <dgm:cxn modelId="{DB8842A8-CF51-4B5A-AE77-950E39B326ED}" type="presOf" srcId="{D2866CBF-20B6-4F27-9DDF-3D0A320313F5}" destId="{429EE201-47A5-4072-91D9-0A2418764CFC}" srcOrd="0" destOrd="0" presId="urn:microsoft.com/office/officeart/2009/3/layout/IncreasingArrowsProcess"/>
    <dgm:cxn modelId="{AA5C2975-2695-41CE-BAC6-B9629E7C48D9}" type="presOf" srcId="{AD08DAC9-E573-4BD5-A46B-47CC6CD1187E}" destId="{55C6D1A5-2949-4488-B298-D9471785CF97}" srcOrd="0" destOrd="0" presId="urn:microsoft.com/office/officeart/2009/3/layout/IncreasingArrowsProcess"/>
    <dgm:cxn modelId="{775B0EB0-FDCE-4145-872F-23B23EE44B04}" srcId="{AD08DAC9-E573-4BD5-A46B-47CC6CD1187E}" destId="{D2866CBF-20B6-4F27-9DDF-3D0A320313F5}" srcOrd="3" destOrd="0" parTransId="{E462CEC2-978C-48B2-87C4-469F7E7610AF}" sibTransId="{24E11CFE-8599-4E41-8F07-4F098E1E77A9}"/>
    <dgm:cxn modelId="{301B5862-5910-4B89-B295-DA0E1D6D2C35}" type="presOf" srcId="{5ED04D4D-7DCD-46F4-9589-9CB92BA68B1C}" destId="{E0668EC8-D12F-48D5-8703-7CC300BBE354}" srcOrd="0" destOrd="0" presId="urn:microsoft.com/office/officeart/2009/3/layout/IncreasingArrowsProcess"/>
    <dgm:cxn modelId="{B33755AB-6011-429F-A4ED-E2F36606E9E4}" type="presOf" srcId="{66A5BB5A-9414-48E1-BE6A-BA1981B7BA97}" destId="{C7BCB618-A3BD-45C0-A3E6-239DD8A4BE06}" srcOrd="0" destOrd="1" presId="urn:microsoft.com/office/officeart/2009/3/layout/IncreasingArrowsProcess"/>
    <dgm:cxn modelId="{E985A8CB-6F22-486B-8D26-8BD30BC72D11}" type="presOf" srcId="{F1CCD23D-E3E4-4418-91D0-AF6943C2FB68}" destId="{A76A8B3E-E4FA-4E82-95B0-9FE59AAD13BE}" srcOrd="0" destOrd="0" presId="urn:microsoft.com/office/officeart/2009/3/layout/IncreasingArrowsProcess"/>
    <dgm:cxn modelId="{C7DAAA45-E4A5-49C1-887F-F72B3515F389}" srcId="{EB31318D-9A38-4E5D-BA9C-A0E180546E76}" destId="{66A5BB5A-9414-48E1-BE6A-BA1981B7BA97}" srcOrd="1" destOrd="0" parTransId="{9AC20093-E2F5-4334-94D7-00CB51A2EC50}" sibTransId="{0BC1F5BD-6606-4076-985B-DC94A57EA7C6}"/>
    <dgm:cxn modelId="{E9C60E43-2EFA-4742-B7C5-A8AB8068B86F}" type="presParOf" srcId="{55C6D1A5-2949-4488-B298-D9471785CF97}" destId="{E96920F5-D8E3-4D08-9FCF-2332A1EBD6E1}" srcOrd="0" destOrd="0" presId="urn:microsoft.com/office/officeart/2009/3/layout/IncreasingArrowsProcess"/>
    <dgm:cxn modelId="{4081984B-B83C-4029-8EFF-1C995480FA1B}" type="presParOf" srcId="{55C6D1A5-2949-4488-B298-D9471785CF97}" destId="{E0668EC8-D12F-48D5-8703-7CC300BBE354}" srcOrd="1" destOrd="0" presId="urn:microsoft.com/office/officeart/2009/3/layout/IncreasingArrowsProcess"/>
    <dgm:cxn modelId="{E0CD76E1-CFFA-4B78-96F1-959E523D1B98}" type="presParOf" srcId="{55C6D1A5-2949-4488-B298-D9471785CF97}" destId="{A76A8B3E-E4FA-4E82-95B0-9FE59AAD13BE}" srcOrd="2" destOrd="0" presId="urn:microsoft.com/office/officeart/2009/3/layout/IncreasingArrowsProcess"/>
    <dgm:cxn modelId="{09BE9811-C9BD-437B-A225-D102DB655F55}" type="presParOf" srcId="{55C6D1A5-2949-4488-B298-D9471785CF97}" destId="{B2D69774-61A8-4593-A7FC-EE73DB7B306B}" srcOrd="3" destOrd="0" presId="urn:microsoft.com/office/officeart/2009/3/layout/IncreasingArrowsProcess"/>
    <dgm:cxn modelId="{6AF74616-F9B6-46BC-B508-7D9A6211A8FD}" type="presParOf" srcId="{55C6D1A5-2949-4488-B298-D9471785CF97}" destId="{5B743F4C-EE9D-4899-A650-9E13B28713EB}" srcOrd="4" destOrd="0" presId="urn:microsoft.com/office/officeart/2009/3/layout/IncreasingArrowsProcess"/>
    <dgm:cxn modelId="{E2E79DA3-3CB0-42B1-A32E-E57E7EEBA91B}" type="presParOf" srcId="{55C6D1A5-2949-4488-B298-D9471785CF97}" destId="{C7BCB618-A3BD-45C0-A3E6-239DD8A4BE06}" srcOrd="5" destOrd="0" presId="urn:microsoft.com/office/officeart/2009/3/layout/IncreasingArrowsProcess"/>
    <dgm:cxn modelId="{07ABA1FC-6206-4A54-9470-C2BB2C1E1FC6}" type="presParOf" srcId="{55C6D1A5-2949-4488-B298-D9471785CF97}" destId="{429EE201-47A5-4072-91D9-0A2418764CFC}" srcOrd="6" destOrd="0" presId="urn:microsoft.com/office/officeart/2009/3/layout/IncreasingArrowsProcess"/>
    <dgm:cxn modelId="{BFED31A4-3F6C-4A30-8F29-134780028E4A}" type="presParOf" srcId="{55C6D1A5-2949-4488-B298-D9471785CF97}" destId="{CC585CFC-1E66-4C32-BA93-78A21455ADE0}" srcOrd="7" destOrd="0" presId="urn:microsoft.com/office/officeart/2009/3/layout/IncreasingArrows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A681A085-AE4A-434B-A802-7A83D79E4FC9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056A0B7C-B1E0-4F63-82AB-C700DD26A25C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JAD Prep</a:t>
          </a:r>
        </a:p>
      </dgm:t>
    </dgm:pt>
    <dgm:pt modelId="{6C46E54E-4B02-4ACD-860F-60032FE45CDB}" type="parTrans" cxnId="{905DB9F3-7E1D-4559-A96B-1C9200A8DC34}">
      <dgm:prSet/>
      <dgm:spPr/>
      <dgm:t>
        <a:bodyPr/>
        <a:lstStyle/>
        <a:p>
          <a:endParaRPr lang="en-US" sz="1800" b="1"/>
        </a:p>
      </dgm:t>
    </dgm:pt>
    <dgm:pt modelId="{09323769-E7AF-4F2A-8DA0-C156570F02A5}" type="sibTrans" cxnId="{905DB9F3-7E1D-4559-A96B-1C9200A8DC34}">
      <dgm:prSet/>
      <dgm:spPr/>
      <dgm:t>
        <a:bodyPr/>
        <a:lstStyle/>
        <a:p>
          <a:endParaRPr lang="en-US" sz="1800" b="1"/>
        </a:p>
      </dgm:t>
    </dgm:pt>
    <dgm:pt modelId="{B1612EAC-7AB3-4DB5-9159-BE3941128B4F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Pre-JAD</a:t>
          </a:r>
        </a:p>
      </dgm:t>
    </dgm:pt>
    <dgm:pt modelId="{64621E1B-C010-4043-82CB-FF0B3675F6E5}" type="parTrans" cxnId="{F6D3AD8E-80EB-4324-94C8-A0E8517B9C56}">
      <dgm:prSet/>
      <dgm:spPr/>
      <dgm:t>
        <a:bodyPr/>
        <a:lstStyle/>
        <a:p>
          <a:endParaRPr lang="en-US" sz="1800" b="1"/>
        </a:p>
      </dgm:t>
    </dgm:pt>
    <dgm:pt modelId="{FAD82FF6-512F-4BE8-868B-FFB5AF64C278}" type="sibTrans" cxnId="{F6D3AD8E-80EB-4324-94C8-A0E8517B9C56}">
      <dgm:prSet/>
      <dgm:spPr/>
      <dgm:t>
        <a:bodyPr/>
        <a:lstStyle/>
        <a:p>
          <a:endParaRPr lang="en-US" sz="1800" b="1"/>
        </a:p>
      </dgm:t>
    </dgm:pt>
    <dgm:pt modelId="{56EFDE5B-60AB-4D9E-8811-D10CC9074869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1800" b="1" dirty="0"/>
            <a:t>JAD Review</a:t>
          </a:r>
        </a:p>
      </dgm:t>
    </dgm:pt>
    <dgm:pt modelId="{76C836D0-6316-4FDE-8FED-AF85D260EF43}" type="parTrans" cxnId="{B99AE519-5B0D-4401-B3A5-DD11CB3E2FEC}">
      <dgm:prSet/>
      <dgm:spPr/>
      <dgm:t>
        <a:bodyPr/>
        <a:lstStyle/>
        <a:p>
          <a:endParaRPr lang="en-US" sz="1800" b="1"/>
        </a:p>
      </dgm:t>
    </dgm:pt>
    <dgm:pt modelId="{9D753B9C-F618-4040-9CD4-11948D19C2BB}" type="sibTrans" cxnId="{B99AE519-5B0D-4401-B3A5-DD11CB3E2FEC}">
      <dgm:prSet/>
      <dgm:spPr/>
      <dgm:t>
        <a:bodyPr/>
        <a:lstStyle/>
        <a:p>
          <a:endParaRPr lang="en-US" sz="1800" b="1"/>
        </a:p>
      </dgm:t>
    </dgm:pt>
    <dgm:pt modelId="{1A3075EA-1F11-431C-A03C-DAD8F88BC077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JAD</a:t>
          </a:r>
        </a:p>
      </dgm:t>
    </dgm:pt>
    <dgm:pt modelId="{549DC82D-C262-48EF-A37E-244A7B2026FF}" type="parTrans" cxnId="{51D3F781-1707-4B0A-B004-2C4A84D6F92F}">
      <dgm:prSet/>
      <dgm:spPr/>
      <dgm:t>
        <a:bodyPr/>
        <a:lstStyle/>
        <a:p>
          <a:endParaRPr lang="en-US" sz="1800" b="1"/>
        </a:p>
      </dgm:t>
    </dgm:pt>
    <dgm:pt modelId="{3A9DD53B-DD3A-4F73-B891-D4C623FFD766}" type="sibTrans" cxnId="{51D3F781-1707-4B0A-B004-2C4A84D6F92F}">
      <dgm:prSet/>
      <dgm:spPr/>
      <dgm:t>
        <a:bodyPr/>
        <a:lstStyle/>
        <a:p>
          <a:endParaRPr lang="en-US" sz="1800" b="1"/>
        </a:p>
      </dgm:t>
    </dgm:pt>
    <dgm:pt modelId="{2FF7E142-2838-47AC-8A04-A427472D9666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1800" b="1" dirty="0"/>
            <a:t>Post-JAD</a:t>
          </a:r>
        </a:p>
      </dgm:t>
    </dgm:pt>
    <dgm:pt modelId="{C0044312-B801-42F4-AEB2-5C4523DB2C78}" type="parTrans" cxnId="{554C5244-BD4C-4DD9-A990-238121E305BC}">
      <dgm:prSet/>
      <dgm:spPr/>
      <dgm:t>
        <a:bodyPr/>
        <a:lstStyle/>
        <a:p>
          <a:endParaRPr lang="en-US" sz="1800" b="1"/>
        </a:p>
      </dgm:t>
    </dgm:pt>
    <dgm:pt modelId="{A1076BED-3F09-4B7A-99B5-35D02F5BEB14}" type="sibTrans" cxnId="{554C5244-BD4C-4DD9-A990-238121E305BC}">
      <dgm:prSet/>
      <dgm:spPr/>
      <dgm:t>
        <a:bodyPr/>
        <a:lstStyle/>
        <a:p>
          <a:endParaRPr lang="en-US" sz="1800" b="1"/>
        </a:p>
      </dgm:t>
    </dgm:pt>
    <dgm:pt modelId="{4711D085-451B-4119-AFBF-A4FB736AE8AC}" type="pres">
      <dgm:prSet presAssocID="{A681A085-AE4A-434B-A802-7A83D79E4FC9}" presName="Name0" presStyleCnt="0">
        <dgm:presLayoutVars>
          <dgm:dir/>
          <dgm:resizeHandles val="exact"/>
        </dgm:presLayoutVars>
      </dgm:prSet>
      <dgm:spPr/>
    </dgm:pt>
    <dgm:pt modelId="{F5C198F9-2C57-4BEE-811F-C3F1B19532C8}" type="pres">
      <dgm:prSet presAssocID="{056A0B7C-B1E0-4F63-82AB-C700DD26A25C}" presName="parTxOnly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A4CBDE5-E5DB-447D-AF8C-99CE269A0E5A}" type="pres">
      <dgm:prSet presAssocID="{09323769-E7AF-4F2A-8DA0-C156570F02A5}" presName="parSpace" presStyleCnt="0"/>
      <dgm:spPr/>
    </dgm:pt>
    <dgm:pt modelId="{B7CC8BE2-818A-4DA4-B3FA-7AC6F7EF5163}" type="pres">
      <dgm:prSet presAssocID="{B1612EAC-7AB3-4DB5-9159-BE3941128B4F}" presName="parTxOnly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BCB5D6-D933-408F-899F-700DFE5092D8}" type="pres">
      <dgm:prSet presAssocID="{FAD82FF6-512F-4BE8-868B-FFB5AF64C278}" presName="parSpace" presStyleCnt="0"/>
      <dgm:spPr/>
    </dgm:pt>
    <dgm:pt modelId="{3DC6C0D4-7598-46B3-9D0C-3B5F73EF6A88}" type="pres">
      <dgm:prSet presAssocID="{1A3075EA-1F11-431C-A03C-DAD8F88BC077}" presName="parTxOnly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97BBD64-0736-424C-BBAF-D879A142C577}" type="pres">
      <dgm:prSet presAssocID="{3A9DD53B-DD3A-4F73-B891-D4C623FFD766}" presName="parSpace" presStyleCnt="0"/>
      <dgm:spPr/>
    </dgm:pt>
    <dgm:pt modelId="{99391B31-BDC3-4C08-BC3E-8B77C6B4C7AB}" type="pres">
      <dgm:prSet presAssocID="{2FF7E142-2838-47AC-8A04-A427472D9666}" presName="parTxOnly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F4F2C6-C7A9-40DD-B7EC-DFE18597BE9B}" type="pres">
      <dgm:prSet presAssocID="{A1076BED-3F09-4B7A-99B5-35D02F5BEB14}" presName="parSpace" presStyleCnt="0"/>
      <dgm:spPr/>
    </dgm:pt>
    <dgm:pt modelId="{199E670A-EE3B-4255-88C1-0D5876CB12BD}" type="pres">
      <dgm:prSet presAssocID="{56EFDE5B-60AB-4D9E-8811-D10CC9074869}" presName="parTxOnly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54C5244-BD4C-4DD9-A990-238121E305BC}" srcId="{A681A085-AE4A-434B-A802-7A83D79E4FC9}" destId="{2FF7E142-2838-47AC-8A04-A427472D9666}" srcOrd="3" destOrd="0" parTransId="{C0044312-B801-42F4-AEB2-5C4523DB2C78}" sibTransId="{A1076BED-3F09-4B7A-99B5-35D02F5BEB14}"/>
    <dgm:cxn modelId="{51D3F781-1707-4B0A-B004-2C4A84D6F92F}" srcId="{A681A085-AE4A-434B-A802-7A83D79E4FC9}" destId="{1A3075EA-1F11-431C-A03C-DAD8F88BC077}" srcOrd="2" destOrd="0" parTransId="{549DC82D-C262-48EF-A37E-244A7B2026FF}" sibTransId="{3A9DD53B-DD3A-4F73-B891-D4C623FFD766}"/>
    <dgm:cxn modelId="{F6D3AD8E-80EB-4324-94C8-A0E8517B9C56}" srcId="{A681A085-AE4A-434B-A802-7A83D79E4FC9}" destId="{B1612EAC-7AB3-4DB5-9159-BE3941128B4F}" srcOrd="1" destOrd="0" parTransId="{64621E1B-C010-4043-82CB-FF0B3675F6E5}" sibTransId="{FAD82FF6-512F-4BE8-868B-FFB5AF64C278}"/>
    <dgm:cxn modelId="{D667A07C-2043-4D4F-8370-CFF881A9B662}" type="presOf" srcId="{56EFDE5B-60AB-4D9E-8811-D10CC9074869}" destId="{199E670A-EE3B-4255-88C1-0D5876CB12BD}" srcOrd="0" destOrd="0" presId="urn:microsoft.com/office/officeart/2005/8/layout/hChevron3"/>
    <dgm:cxn modelId="{EB7C9510-D20A-41CD-AF70-E601E617A0A0}" type="presOf" srcId="{1A3075EA-1F11-431C-A03C-DAD8F88BC077}" destId="{3DC6C0D4-7598-46B3-9D0C-3B5F73EF6A88}" srcOrd="0" destOrd="0" presId="urn:microsoft.com/office/officeart/2005/8/layout/hChevron3"/>
    <dgm:cxn modelId="{1EA37F9D-5D86-4BB9-A7CF-AE41B4A01131}" type="presOf" srcId="{A681A085-AE4A-434B-A802-7A83D79E4FC9}" destId="{4711D085-451B-4119-AFBF-A4FB736AE8AC}" srcOrd="0" destOrd="0" presId="urn:microsoft.com/office/officeart/2005/8/layout/hChevron3"/>
    <dgm:cxn modelId="{142CE1C6-C7E0-41D8-841C-C80F9E6FFC9E}" type="presOf" srcId="{056A0B7C-B1E0-4F63-82AB-C700DD26A25C}" destId="{F5C198F9-2C57-4BEE-811F-C3F1B19532C8}" srcOrd="0" destOrd="0" presId="urn:microsoft.com/office/officeart/2005/8/layout/hChevron3"/>
    <dgm:cxn modelId="{EBF09149-9D98-43B1-A36F-950C02AB8509}" type="presOf" srcId="{2FF7E142-2838-47AC-8A04-A427472D9666}" destId="{99391B31-BDC3-4C08-BC3E-8B77C6B4C7AB}" srcOrd="0" destOrd="0" presId="urn:microsoft.com/office/officeart/2005/8/layout/hChevron3"/>
    <dgm:cxn modelId="{FDD4A5F3-04DD-499A-8336-69416762150F}" type="presOf" srcId="{B1612EAC-7AB3-4DB5-9159-BE3941128B4F}" destId="{B7CC8BE2-818A-4DA4-B3FA-7AC6F7EF5163}" srcOrd="0" destOrd="0" presId="urn:microsoft.com/office/officeart/2005/8/layout/hChevron3"/>
    <dgm:cxn modelId="{B99AE519-5B0D-4401-B3A5-DD11CB3E2FEC}" srcId="{A681A085-AE4A-434B-A802-7A83D79E4FC9}" destId="{56EFDE5B-60AB-4D9E-8811-D10CC9074869}" srcOrd="4" destOrd="0" parTransId="{76C836D0-6316-4FDE-8FED-AF85D260EF43}" sibTransId="{9D753B9C-F618-4040-9CD4-11948D19C2BB}"/>
    <dgm:cxn modelId="{905DB9F3-7E1D-4559-A96B-1C9200A8DC34}" srcId="{A681A085-AE4A-434B-A802-7A83D79E4FC9}" destId="{056A0B7C-B1E0-4F63-82AB-C700DD26A25C}" srcOrd="0" destOrd="0" parTransId="{6C46E54E-4B02-4ACD-860F-60032FE45CDB}" sibTransId="{09323769-E7AF-4F2A-8DA0-C156570F02A5}"/>
    <dgm:cxn modelId="{14878D86-8CE9-4A1B-9675-A38F8CAEC2A3}" type="presParOf" srcId="{4711D085-451B-4119-AFBF-A4FB736AE8AC}" destId="{F5C198F9-2C57-4BEE-811F-C3F1B19532C8}" srcOrd="0" destOrd="0" presId="urn:microsoft.com/office/officeart/2005/8/layout/hChevron3"/>
    <dgm:cxn modelId="{26472734-6FBC-4A76-A5F7-569CA9697F12}" type="presParOf" srcId="{4711D085-451B-4119-AFBF-A4FB736AE8AC}" destId="{0A4CBDE5-E5DB-447D-AF8C-99CE269A0E5A}" srcOrd="1" destOrd="0" presId="urn:microsoft.com/office/officeart/2005/8/layout/hChevron3"/>
    <dgm:cxn modelId="{0337BB48-7EED-4C2F-96C7-3C521B1B340F}" type="presParOf" srcId="{4711D085-451B-4119-AFBF-A4FB736AE8AC}" destId="{B7CC8BE2-818A-4DA4-B3FA-7AC6F7EF5163}" srcOrd="2" destOrd="0" presId="urn:microsoft.com/office/officeart/2005/8/layout/hChevron3"/>
    <dgm:cxn modelId="{B1DACBE6-03B2-404E-9823-221B8C562144}" type="presParOf" srcId="{4711D085-451B-4119-AFBF-A4FB736AE8AC}" destId="{D5BCB5D6-D933-408F-899F-700DFE5092D8}" srcOrd="3" destOrd="0" presId="urn:microsoft.com/office/officeart/2005/8/layout/hChevron3"/>
    <dgm:cxn modelId="{5BA3DA73-C646-4A7E-9D45-C44CF1A00F8D}" type="presParOf" srcId="{4711D085-451B-4119-AFBF-A4FB736AE8AC}" destId="{3DC6C0D4-7598-46B3-9D0C-3B5F73EF6A88}" srcOrd="4" destOrd="0" presId="urn:microsoft.com/office/officeart/2005/8/layout/hChevron3"/>
    <dgm:cxn modelId="{FACE8BE2-7298-4BC8-B030-7B7B19E0A413}" type="presParOf" srcId="{4711D085-451B-4119-AFBF-A4FB736AE8AC}" destId="{897BBD64-0736-424C-BBAF-D879A142C577}" srcOrd="5" destOrd="0" presId="urn:microsoft.com/office/officeart/2005/8/layout/hChevron3"/>
    <dgm:cxn modelId="{D8D69634-75DD-424E-8B22-B0406E204A0D}" type="presParOf" srcId="{4711D085-451B-4119-AFBF-A4FB736AE8AC}" destId="{99391B31-BDC3-4C08-BC3E-8B77C6B4C7AB}" srcOrd="6" destOrd="0" presId="urn:microsoft.com/office/officeart/2005/8/layout/hChevron3"/>
    <dgm:cxn modelId="{82F475CA-FF0E-4868-9A6D-BF579F0F2B1A}" type="presParOf" srcId="{4711D085-451B-4119-AFBF-A4FB736AE8AC}" destId="{F0F4F2C6-C7A9-40DD-B7EC-DFE18597BE9B}" srcOrd="7" destOrd="0" presId="urn:microsoft.com/office/officeart/2005/8/layout/hChevron3"/>
    <dgm:cxn modelId="{F6DA92DF-DECD-4BA4-B229-801B13F29CBA}" type="presParOf" srcId="{4711D085-451B-4119-AFBF-A4FB736AE8AC}" destId="{199E670A-EE3B-4255-88C1-0D5876CB12BD}" srcOrd="8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FA77677-6653-4B59-9B5A-A1EB304A22E3}" type="doc">
      <dgm:prSet loTypeId="urn:microsoft.com/office/officeart/2005/8/layout/process4" loCatId="process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6881CAE5-0127-4482-AA86-26BA962407C6}">
      <dgm:prSet custT="1"/>
      <dgm:spPr/>
      <dgm:t>
        <a:bodyPr/>
        <a:lstStyle/>
        <a:p>
          <a:pPr rtl="0"/>
          <a:r>
            <a:rPr lang="en-US" sz="2000" b="0" dirty="0"/>
            <a:t>Conduct Project Kick-off Session</a:t>
          </a:r>
        </a:p>
      </dgm:t>
    </dgm:pt>
    <dgm:pt modelId="{96FC8512-FC65-453F-8830-C917A99F90F2}" type="parTrans" cxnId="{96117BB5-1450-418D-A534-E0ADD1A5E928}">
      <dgm:prSet/>
      <dgm:spPr/>
      <dgm:t>
        <a:bodyPr/>
        <a:lstStyle/>
        <a:p>
          <a:endParaRPr lang="en-US" sz="4800" b="0"/>
        </a:p>
      </dgm:t>
    </dgm:pt>
    <dgm:pt modelId="{B4A37ABF-BCB6-4A96-9206-E8AD72281BF0}" type="sibTrans" cxnId="{96117BB5-1450-418D-A534-E0ADD1A5E928}">
      <dgm:prSet/>
      <dgm:spPr/>
      <dgm:t>
        <a:bodyPr/>
        <a:lstStyle/>
        <a:p>
          <a:endParaRPr lang="en-US" sz="4800" b="0"/>
        </a:p>
      </dgm:t>
    </dgm:pt>
    <dgm:pt modelId="{81F98C8B-7412-47EE-ACD8-5B1D4345B90F}">
      <dgm:prSet custT="1"/>
      <dgm:spPr/>
      <dgm:t>
        <a:bodyPr/>
        <a:lstStyle/>
        <a:p>
          <a:pPr rtl="0"/>
          <a:r>
            <a:rPr lang="en-US" sz="2000" b="0" dirty="0"/>
            <a:t>Facilitate Requirement Gathering Workshops</a:t>
          </a:r>
        </a:p>
      </dgm:t>
    </dgm:pt>
    <dgm:pt modelId="{1599035F-D753-4505-843F-50F36954D3B4}" type="parTrans" cxnId="{179F969D-476F-41C4-9C28-05161B4B381C}">
      <dgm:prSet/>
      <dgm:spPr/>
      <dgm:t>
        <a:bodyPr/>
        <a:lstStyle/>
        <a:p>
          <a:endParaRPr lang="en-US" sz="4800" b="0"/>
        </a:p>
      </dgm:t>
    </dgm:pt>
    <dgm:pt modelId="{DDF4C5FF-673E-4C3C-8F08-811ABC28A6B9}" type="sibTrans" cxnId="{179F969D-476F-41C4-9C28-05161B4B381C}">
      <dgm:prSet/>
      <dgm:spPr/>
      <dgm:t>
        <a:bodyPr/>
        <a:lstStyle/>
        <a:p>
          <a:endParaRPr lang="en-US" sz="4800" b="0"/>
        </a:p>
      </dgm:t>
    </dgm:pt>
    <dgm:pt modelId="{0B6AD578-80B2-4955-BA88-D6EB8BE9CBB4}">
      <dgm:prSet custT="1"/>
      <dgm:spPr/>
      <dgm:t>
        <a:bodyPr/>
        <a:lstStyle/>
        <a:p>
          <a:pPr rtl="0"/>
          <a:r>
            <a:rPr lang="en-US" sz="2000" b="0" dirty="0"/>
            <a:t>Business Workflow Design</a:t>
          </a:r>
        </a:p>
      </dgm:t>
    </dgm:pt>
    <dgm:pt modelId="{FAC5B948-625E-4E87-A1D5-EA48DB288BCA}" type="parTrans" cxnId="{14CE3112-2B04-4208-90D0-58E4DF5D04FE}">
      <dgm:prSet/>
      <dgm:spPr/>
      <dgm:t>
        <a:bodyPr/>
        <a:lstStyle/>
        <a:p>
          <a:endParaRPr lang="en-US" sz="4800" b="0"/>
        </a:p>
      </dgm:t>
    </dgm:pt>
    <dgm:pt modelId="{3E957640-1863-451C-BC40-48728DE7BF96}" type="sibTrans" cxnId="{14CE3112-2B04-4208-90D0-58E4DF5D04FE}">
      <dgm:prSet/>
      <dgm:spPr/>
      <dgm:t>
        <a:bodyPr/>
        <a:lstStyle/>
        <a:p>
          <a:endParaRPr lang="en-US" sz="4800" b="0"/>
        </a:p>
      </dgm:t>
    </dgm:pt>
    <dgm:pt modelId="{E18952BC-3C76-4DCC-93F0-2D798C46E6BF}">
      <dgm:prSet custT="1"/>
      <dgm:spPr/>
      <dgm:t>
        <a:bodyPr/>
        <a:lstStyle/>
        <a:p>
          <a:pPr rtl="0"/>
          <a:r>
            <a:rPr lang="en-US" sz="2000" b="0" dirty="0"/>
            <a:t>Document – Business and Technical Requirements</a:t>
          </a:r>
        </a:p>
      </dgm:t>
    </dgm:pt>
    <dgm:pt modelId="{EE985634-20A8-4544-9DA6-21C42EDE5B15}" type="parTrans" cxnId="{5F7E22D8-192C-4CFF-A5B5-07875FB9A5F0}">
      <dgm:prSet/>
      <dgm:spPr/>
      <dgm:t>
        <a:bodyPr/>
        <a:lstStyle/>
        <a:p>
          <a:endParaRPr lang="en-US" sz="4800" b="0"/>
        </a:p>
      </dgm:t>
    </dgm:pt>
    <dgm:pt modelId="{9C17A186-66C2-4205-A042-57788A8A047D}" type="sibTrans" cxnId="{5F7E22D8-192C-4CFF-A5B5-07875FB9A5F0}">
      <dgm:prSet/>
      <dgm:spPr/>
      <dgm:t>
        <a:bodyPr/>
        <a:lstStyle/>
        <a:p>
          <a:endParaRPr lang="en-US" sz="4800" b="0"/>
        </a:p>
      </dgm:t>
    </dgm:pt>
    <dgm:pt modelId="{CAE20D92-7D8E-4051-B763-C713E46B9186}">
      <dgm:prSet custT="1"/>
      <dgm:spPr/>
      <dgm:t>
        <a:bodyPr/>
        <a:lstStyle/>
        <a:p>
          <a:pPr rtl="0"/>
          <a:r>
            <a:rPr lang="en-US" sz="2000" b="0" dirty="0"/>
            <a:t>Define Reporting Requirements</a:t>
          </a:r>
        </a:p>
      </dgm:t>
    </dgm:pt>
    <dgm:pt modelId="{75259411-A47C-467A-A594-31FED835BA67}" type="parTrans" cxnId="{757262AB-4B6D-4581-9385-E153DAB59EA2}">
      <dgm:prSet/>
      <dgm:spPr/>
      <dgm:t>
        <a:bodyPr/>
        <a:lstStyle/>
        <a:p>
          <a:endParaRPr lang="en-US" sz="4800" b="0"/>
        </a:p>
      </dgm:t>
    </dgm:pt>
    <dgm:pt modelId="{958DEE82-9C8E-485D-B3C7-90FA38E27E09}" type="sibTrans" cxnId="{757262AB-4B6D-4581-9385-E153DAB59EA2}">
      <dgm:prSet/>
      <dgm:spPr/>
      <dgm:t>
        <a:bodyPr/>
        <a:lstStyle/>
        <a:p>
          <a:endParaRPr lang="en-US" sz="4800" b="0"/>
        </a:p>
      </dgm:t>
    </dgm:pt>
    <dgm:pt modelId="{EFA0D43C-A992-48A2-AAE6-7E9D8B0596E7}">
      <dgm:prSet custT="1"/>
      <dgm:spPr/>
      <dgm:t>
        <a:bodyPr/>
        <a:lstStyle/>
        <a:p>
          <a:pPr rtl="0"/>
          <a:r>
            <a:rPr lang="en-US" sz="2000" b="0" dirty="0"/>
            <a:t>Configure, Customize and Deploy Case Management System </a:t>
          </a:r>
        </a:p>
      </dgm:t>
    </dgm:pt>
    <dgm:pt modelId="{F1E0CAA6-26CB-45A6-B2AD-05CCFAADACB2}" type="parTrans" cxnId="{E445DCDE-285E-4397-A597-C1CEC090328C}">
      <dgm:prSet/>
      <dgm:spPr/>
      <dgm:t>
        <a:bodyPr/>
        <a:lstStyle/>
        <a:p>
          <a:endParaRPr lang="en-US" sz="4800" b="0"/>
        </a:p>
      </dgm:t>
    </dgm:pt>
    <dgm:pt modelId="{E91D146F-C263-4DC1-9DF3-973A24250FE7}" type="sibTrans" cxnId="{E445DCDE-285E-4397-A597-C1CEC090328C}">
      <dgm:prSet/>
      <dgm:spPr/>
      <dgm:t>
        <a:bodyPr/>
        <a:lstStyle/>
        <a:p>
          <a:endParaRPr lang="en-US" sz="4800" b="0"/>
        </a:p>
      </dgm:t>
    </dgm:pt>
    <dgm:pt modelId="{A1B6280D-FD29-4BE2-98F1-3BF24CA94E7C}">
      <dgm:prSet custT="1"/>
      <dgm:spPr/>
      <dgm:t>
        <a:bodyPr/>
        <a:lstStyle/>
        <a:p>
          <a:pPr rtl="0"/>
          <a:r>
            <a:rPr lang="en-US" sz="2000" b="0" dirty="0"/>
            <a:t>Conduct User Acceptance Testing</a:t>
          </a:r>
        </a:p>
      </dgm:t>
    </dgm:pt>
    <dgm:pt modelId="{9F4A13F4-B6FD-490D-B87A-25C78832B94B}" type="parTrans" cxnId="{E22E9BFE-5D6C-4E58-AA1B-BCD607B17362}">
      <dgm:prSet/>
      <dgm:spPr/>
      <dgm:t>
        <a:bodyPr/>
        <a:lstStyle/>
        <a:p>
          <a:endParaRPr lang="en-US" sz="4800" b="0"/>
        </a:p>
      </dgm:t>
    </dgm:pt>
    <dgm:pt modelId="{0179D75F-1633-4C7E-925A-F5695BA7BA36}" type="sibTrans" cxnId="{E22E9BFE-5D6C-4E58-AA1B-BCD607B17362}">
      <dgm:prSet/>
      <dgm:spPr/>
      <dgm:t>
        <a:bodyPr/>
        <a:lstStyle/>
        <a:p>
          <a:endParaRPr lang="en-US" sz="4800" b="0"/>
        </a:p>
      </dgm:t>
    </dgm:pt>
    <dgm:pt modelId="{48C3197F-98D3-4817-87E9-D5AB453E6C10}">
      <dgm:prSet custT="1"/>
      <dgm:spPr/>
      <dgm:t>
        <a:bodyPr/>
        <a:lstStyle/>
        <a:p>
          <a:pPr rtl="0"/>
          <a:r>
            <a:rPr lang="en-US" sz="2000" b="0" dirty="0"/>
            <a:t>Develop and Deliver Training and Support Materials</a:t>
          </a:r>
        </a:p>
      </dgm:t>
    </dgm:pt>
    <dgm:pt modelId="{73B46C38-7045-446A-B206-9717BA34F39B}" type="parTrans" cxnId="{F35BDD00-A849-469E-A37E-96F483999C73}">
      <dgm:prSet/>
      <dgm:spPr/>
      <dgm:t>
        <a:bodyPr/>
        <a:lstStyle/>
        <a:p>
          <a:endParaRPr lang="en-US" sz="4800" b="0"/>
        </a:p>
      </dgm:t>
    </dgm:pt>
    <dgm:pt modelId="{03D3959C-9897-45AC-97E2-4C6E1A192747}" type="sibTrans" cxnId="{F35BDD00-A849-469E-A37E-96F483999C73}">
      <dgm:prSet/>
      <dgm:spPr/>
      <dgm:t>
        <a:bodyPr/>
        <a:lstStyle/>
        <a:p>
          <a:endParaRPr lang="en-US" sz="4800" b="0"/>
        </a:p>
      </dgm:t>
    </dgm:pt>
    <dgm:pt modelId="{6738BB23-1EBF-47C1-A88C-E81CC3EE113E}">
      <dgm:prSet custT="1"/>
      <dgm:spPr/>
      <dgm:t>
        <a:bodyPr/>
        <a:lstStyle/>
        <a:p>
          <a:pPr rtl="0"/>
          <a:r>
            <a:rPr lang="en-US" sz="2000" b="0" dirty="0"/>
            <a:t>Data Migration – INPHORM and ChallengerSoft</a:t>
          </a:r>
          <a:r>
            <a:rPr lang="en-US" sz="2000" b="0" baseline="30000" dirty="0"/>
            <a:t>TM</a:t>
          </a:r>
          <a:endParaRPr lang="en-US" sz="2000" b="0" dirty="0"/>
        </a:p>
      </dgm:t>
    </dgm:pt>
    <dgm:pt modelId="{4E3F65A9-2CCB-41D6-99A6-8A589097586A}" type="parTrans" cxnId="{EF88BD48-38D2-43DE-A222-041E3FA15887}">
      <dgm:prSet/>
      <dgm:spPr/>
      <dgm:t>
        <a:bodyPr/>
        <a:lstStyle/>
        <a:p>
          <a:endParaRPr lang="en-US" sz="4800" b="0"/>
        </a:p>
      </dgm:t>
    </dgm:pt>
    <dgm:pt modelId="{795CB9B3-CC90-489A-9F60-CE8917AAC109}" type="sibTrans" cxnId="{EF88BD48-38D2-43DE-A222-041E3FA15887}">
      <dgm:prSet/>
      <dgm:spPr/>
      <dgm:t>
        <a:bodyPr/>
        <a:lstStyle/>
        <a:p>
          <a:endParaRPr lang="en-US" sz="4800" b="0"/>
        </a:p>
      </dgm:t>
    </dgm:pt>
    <dgm:pt modelId="{E810C0F7-5528-4095-AF92-0C18A7E3A932}">
      <dgm:prSet custT="1"/>
      <dgm:spPr/>
      <dgm:t>
        <a:bodyPr/>
        <a:lstStyle/>
        <a:p>
          <a:pPr rtl="0"/>
          <a:r>
            <a:rPr lang="en-US" sz="2000" b="0" dirty="0"/>
            <a:t>Manage Project – Communication, Quality, Issues, Risk and Change</a:t>
          </a:r>
        </a:p>
      </dgm:t>
    </dgm:pt>
    <dgm:pt modelId="{08F4DD6C-44A7-44F9-8A0E-04E8B3DE47D9}" type="parTrans" cxnId="{1D44F876-38B5-40C2-830C-0507739E7F1B}">
      <dgm:prSet/>
      <dgm:spPr/>
      <dgm:t>
        <a:bodyPr/>
        <a:lstStyle/>
        <a:p>
          <a:endParaRPr lang="en-US" sz="4800" b="0"/>
        </a:p>
      </dgm:t>
    </dgm:pt>
    <dgm:pt modelId="{A2F669DB-A77E-4DEE-86CA-F72D9E9C1310}" type="sibTrans" cxnId="{1D44F876-38B5-40C2-830C-0507739E7F1B}">
      <dgm:prSet/>
      <dgm:spPr/>
      <dgm:t>
        <a:bodyPr/>
        <a:lstStyle/>
        <a:p>
          <a:endParaRPr lang="en-US" sz="4800" b="0"/>
        </a:p>
      </dgm:t>
    </dgm:pt>
    <dgm:pt modelId="{AE68F60F-7958-4527-BDFD-E5E8DE0A41F8}">
      <dgm:prSet custT="1"/>
      <dgm:spPr/>
      <dgm:t>
        <a:bodyPr/>
        <a:lstStyle/>
        <a:p>
          <a:pPr rtl="0"/>
          <a:r>
            <a:rPr lang="en-US" sz="2000" b="0" dirty="0"/>
            <a:t>Share Lessons Learned</a:t>
          </a:r>
        </a:p>
      </dgm:t>
    </dgm:pt>
    <dgm:pt modelId="{FCA31BD7-FFBE-4045-98C6-163554861819}" type="parTrans" cxnId="{4EDA34B3-3CB8-48B6-B139-738552077BBF}">
      <dgm:prSet/>
      <dgm:spPr/>
      <dgm:t>
        <a:bodyPr/>
        <a:lstStyle/>
        <a:p>
          <a:endParaRPr lang="en-US" sz="4800" b="0"/>
        </a:p>
      </dgm:t>
    </dgm:pt>
    <dgm:pt modelId="{288EF2A2-49AB-4262-A625-C40CF1099AD8}" type="sibTrans" cxnId="{4EDA34B3-3CB8-48B6-B139-738552077BBF}">
      <dgm:prSet/>
      <dgm:spPr/>
      <dgm:t>
        <a:bodyPr/>
        <a:lstStyle/>
        <a:p>
          <a:endParaRPr lang="en-US" sz="4800" b="0"/>
        </a:p>
      </dgm:t>
    </dgm:pt>
    <dgm:pt modelId="{61C3AC48-14C0-4C02-9604-24A35FBC958E}" type="pres">
      <dgm:prSet presAssocID="{9FA77677-6653-4B59-9B5A-A1EB304A22E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6B3070E-818F-48D2-8AEA-4BE83D0C5DFC}" type="pres">
      <dgm:prSet presAssocID="{AE68F60F-7958-4527-BDFD-E5E8DE0A41F8}" presName="boxAndChildren" presStyleCnt="0"/>
      <dgm:spPr/>
    </dgm:pt>
    <dgm:pt modelId="{B651AB1B-940A-4DC1-A9E9-7BDA722A9FF7}" type="pres">
      <dgm:prSet presAssocID="{AE68F60F-7958-4527-BDFD-E5E8DE0A41F8}" presName="parentTextBox" presStyleLbl="node1" presStyleIdx="0" presStyleCnt="11"/>
      <dgm:spPr/>
      <dgm:t>
        <a:bodyPr/>
        <a:lstStyle/>
        <a:p>
          <a:endParaRPr lang="en-US"/>
        </a:p>
      </dgm:t>
    </dgm:pt>
    <dgm:pt modelId="{5ABEF9F6-2089-47C1-A554-3E87EECFD180}" type="pres">
      <dgm:prSet presAssocID="{A2F669DB-A77E-4DEE-86CA-F72D9E9C1310}" presName="sp" presStyleCnt="0"/>
      <dgm:spPr/>
    </dgm:pt>
    <dgm:pt modelId="{2808D3E4-3336-41DF-9C33-7224CC970F83}" type="pres">
      <dgm:prSet presAssocID="{E810C0F7-5528-4095-AF92-0C18A7E3A932}" presName="arrowAndChildren" presStyleCnt="0"/>
      <dgm:spPr/>
    </dgm:pt>
    <dgm:pt modelId="{73C75581-D480-483E-BA9E-0E5B08C746D5}" type="pres">
      <dgm:prSet presAssocID="{E810C0F7-5528-4095-AF92-0C18A7E3A932}" presName="parentTextArrow" presStyleLbl="node1" presStyleIdx="1" presStyleCnt="11"/>
      <dgm:spPr/>
      <dgm:t>
        <a:bodyPr/>
        <a:lstStyle/>
        <a:p>
          <a:endParaRPr lang="en-US"/>
        </a:p>
      </dgm:t>
    </dgm:pt>
    <dgm:pt modelId="{519658AF-951F-4E26-B68A-566910AD5B1B}" type="pres">
      <dgm:prSet presAssocID="{795CB9B3-CC90-489A-9F60-CE8917AAC109}" presName="sp" presStyleCnt="0"/>
      <dgm:spPr/>
    </dgm:pt>
    <dgm:pt modelId="{87907E4C-A188-4FE5-A54C-F26524890F1A}" type="pres">
      <dgm:prSet presAssocID="{6738BB23-1EBF-47C1-A88C-E81CC3EE113E}" presName="arrowAndChildren" presStyleCnt="0"/>
      <dgm:spPr/>
    </dgm:pt>
    <dgm:pt modelId="{1D047E15-32BC-4166-946F-7F466DB6F7D1}" type="pres">
      <dgm:prSet presAssocID="{6738BB23-1EBF-47C1-A88C-E81CC3EE113E}" presName="parentTextArrow" presStyleLbl="node1" presStyleIdx="2" presStyleCnt="11"/>
      <dgm:spPr/>
      <dgm:t>
        <a:bodyPr/>
        <a:lstStyle/>
        <a:p>
          <a:endParaRPr lang="en-US"/>
        </a:p>
      </dgm:t>
    </dgm:pt>
    <dgm:pt modelId="{F80E66F5-35D3-43E9-A25B-983C06F3E797}" type="pres">
      <dgm:prSet presAssocID="{03D3959C-9897-45AC-97E2-4C6E1A192747}" presName="sp" presStyleCnt="0"/>
      <dgm:spPr/>
    </dgm:pt>
    <dgm:pt modelId="{DEE2467E-F7B3-4650-B8AB-7FCCC8341704}" type="pres">
      <dgm:prSet presAssocID="{48C3197F-98D3-4817-87E9-D5AB453E6C10}" presName="arrowAndChildren" presStyleCnt="0"/>
      <dgm:spPr/>
    </dgm:pt>
    <dgm:pt modelId="{6196DCD3-427E-4D2A-8B54-02744EA6848A}" type="pres">
      <dgm:prSet presAssocID="{48C3197F-98D3-4817-87E9-D5AB453E6C10}" presName="parentTextArrow" presStyleLbl="node1" presStyleIdx="3" presStyleCnt="11"/>
      <dgm:spPr/>
      <dgm:t>
        <a:bodyPr/>
        <a:lstStyle/>
        <a:p>
          <a:endParaRPr lang="en-US"/>
        </a:p>
      </dgm:t>
    </dgm:pt>
    <dgm:pt modelId="{47CF7422-C446-4CC4-A84B-1F651F5CDCCA}" type="pres">
      <dgm:prSet presAssocID="{0179D75F-1633-4C7E-925A-F5695BA7BA36}" presName="sp" presStyleCnt="0"/>
      <dgm:spPr/>
    </dgm:pt>
    <dgm:pt modelId="{2BAFEAE3-95A4-4FDB-9DC4-034CAB51607B}" type="pres">
      <dgm:prSet presAssocID="{A1B6280D-FD29-4BE2-98F1-3BF24CA94E7C}" presName="arrowAndChildren" presStyleCnt="0"/>
      <dgm:spPr/>
    </dgm:pt>
    <dgm:pt modelId="{EAB82C1B-A31B-4E7A-BFE4-FAFC9DF9C593}" type="pres">
      <dgm:prSet presAssocID="{A1B6280D-FD29-4BE2-98F1-3BF24CA94E7C}" presName="parentTextArrow" presStyleLbl="node1" presStyleIdx="4" presStyleCnt="11"/>
      <dgm:spPr/>
      <dgm:t>
        <a:bodyPr/>
        <a:lstStyle/>
        <a:p>
          <a:endParaRPr lang="en-US"/>
        </a:p>
      </dgm:t>
    </dgm:pt>
    <dgm:pt modelId="{6878C5BA-1458-419D-82BE-D1D5F8865285}" type="pres">
      <dgm:prSet presAssocID="{E91D146F-C263-4DC1-9DF3-973A24250FE7}" presName="sp" presStyleCnt="0"/>
      <dgm:spPr/>
    </dgm:pt>
    <dgm:pt modelId="{655D005E-2962-4DAF-80C1-05BE9D0C8C1D}" type="pres">
      <dgm:prSet presAssocID="{EFA0D43C-A992-48A2-AAE6-7E9D8B0596E7}" presName="arrowAndChildren" presStyleCnt="0"/>
      <dgm:spPr/>
    </dgm:pt>
    <dgm:pt modelId="{F9648C97-6ACE-4ED4-8B02-60B942C8C9FF}" type="pres">
      <dgm:prSet presAssocID="{EFA0D43C-A992-48A2-AAE6-7E9D8B0596E7}" presName="parentTextArrow" presStyleLbl="node1" presStyleIdx="5" presStyleCnt="11"/>
      <dgm:spPr/>
      <dgm:t>
        <a:bodyPr/>
        <a:lstStyle/>
        <a:p>
          <a:endParaRPr lang="en-US"/>
        </a:p>
      </dgm:t>
    </dgm:pt>
    <dgm:pt modelId="{D1FB097A-5036-4948-8461-726D950F4916}" type="pres">
      <dgm:prSet presAssocID="{958DEE82-9C8E-485D-B3C7-90FA38E27E09}" presName="sp" presStyleCnt="0"/>
      <dgm:spPr/>
    </dgm:pt>
    <dgm:pt modelId="{9CB5E5EB-72F7-47CE-8075-97194041BB13}" type="pres">
      <dgm:prSet presAssocID="{CAE20D92-7D8E-4051-B763-C713E46B9186}" presName="arrowAndChildren" presStyleCnt="0"/>
      <dgm:spPr/>
    </dgm:pt>
    <dgm:pt modelId="{490403FE-8FDE-492C-8CE7-EB6EE89610D9}" type="pres">
      <dgm:prSet presAssocID="{CAE20D92-7D8E-4051-B763-C713E46B9186}" presName="parentTextArrow" presStyleLbl="node1" presStyleIdx="6" presStyleCnt="11"/>
      <dgm:spPr/>
      <dgm:t>
        <a:bodyPr/>
        <a:lstStyle/>
        <a:p>
          <a:endParaRPr lang="en-US"/>
        </a:p>
      </dgm:t>
    </dgm:pt>
    <dgm:pt modelId="{3188D9B0-C643-48F4-8E04-D8A206D6A88E}" type="pres">
      <dgm:prSet presAssocID="{9C17A186-66C2-4205-A042-57788A8A047D}" presName="sp" presStyleCnt="0"/>
      <dgm:spPr/>
    </dgm:pt>
    <dgm:pt modelId="{668389AF-3FC1-4D7E-BDA1-2953D05FD237}" type="pres">
      <dgm:prSet presAssocID="{E18952BC-3C76-4DCC-93F0-2D798C46E6BF}" presName="arrowAndChildren" presStyleCnt="0"/>
      <dgm:spPr/>
    </dgm:pt>
    <dgm:pt modelId="{1F963AAC-0889-49D6-8684-07883DBE0E02}" type="pres">
      <dgm:prSet presAssocID="{E18952BC-3C76-4DCC-93F0-2D798C46E6BF}" presName="parentTextArrow" presStyleLbl="node1" presStyleIdx="7" presStyleCnt="11"/>
      <dgm:spPr/>
      <dgm:t>
        <a:bodyPr/>
        <a:lstStyle/>
        <a:p>
          <a:endParaRPr lang="en-US"/>
        </a:p>
      </dgm:t>
    </dgm:pt>
    <dgm:pt modelId="{3C66E421-DCEA-45E7-B5FD-71AE8F5F46C9}" type="pres">
      <dgm:prSet presAssocID="{3E957640-1863-451C-BC40-48728DE7BF96}" presName="sp" presStyleCnt="0"/>
      <dgm:spPr/>
    </dgm:pt>
    <dgm:pt modelId="{5A0E9AA9-AC2B-44FA-AE09-6C15849DCAD1}" type="pres">
      <dgm:prSet presAssocID="{0B6AD578-80B2-4955-BA88-D6EB8BE9CBB4}" presName="arrowAndChildren" presStyleCnt="0"/>
      <dgm:spPr/>
    </dgm:pt>
    <dgm:pt modelId="{393266FA-8A46-435E-9A36-29074075BA61}" type="pres">
      <dgm:prSet presAssocID="{0B6AD578-80B2-4955-BA88-D6EB8BE9CBB4}" presName="parentTextArrow" presStyleLbl="node1" presStyleIdx="8" presStyleCnt="11"/>
      <dgm:spPr/>
      <dgm:t>
        <a:bodyPr/>
        <a:lstStyle/>
        <a:p>
          <a:endParaRPr lang="en-US"/>
        </a:p>
      </dgm:t>
    </dgm:pt>
    <dgm:pt modelId="{FD3C12FE-1F0E-46C9-A3CE-46B6569ADF9A}" type="pres">
      <dgm:prSet presAssocID="{DDF4C5FF-673E-4C3C-8F08-811ABC28A6B9}" presName="sp" presStyleCnt="0"/>
      <dgm:spPr/>
    </dgm:pt>
    <dgm:pt modelId="{725FD202-E3BF-4F0B-A72C-2DDE8AC90DBC}" type="pres">
      <dgm:prSet presAssocID="{81F98C8B-7412-47EE-ACD8-5B1D4345B90F}" presName="arrowAndChildren" presStyleCnt="0"/>
      <dgm:spPr/>
    </dgm:pt>
    <dgm:pt modelId="{E15C6D11-A267-4D89-9C25-FFE8AA71CCE6}" type="pres">
      <dgm:prSet presAssocID="{81F98C8B-7412-47EE-ACD8-5B1D4345B90F}" presName="parentTextArrow" presStyleLbl="node1" presStyleIdx="9" presStyleCnt="11"/>
      <dgm:spPr/>
      <dgm:t>
        <a:bodyPr/>
        <a:lstStyle/>
        <a:p>
          <a:endParaRPr lang="en-US"/>
        </a:p>
      </dgm:t>
    </dgm:pt>
    <dgm:pt modelId="{722B08CA-DAAD-4290-B860-8F3BABA89175}" type="pres">
      <dgm:prSet presAssocID="{B4A37ABF-BCB6-4A96-9206-E8AD72281BF0}" presName="sp" presStyleCnt="0"/>
      <dgm:spPr/>
    </dgm:pt>
    <dgm:pt modelId="{142EEA0E-BB0E-4F68-857F-FBF1737B9340}" type="pres">
      <dgm:prSet presAssocID="{6881CAE5-0127-4482-AA86-26BA962407C6}" presName="arrowAndChildren" presStyleCnt="0"/>
      <dgm:spPr/>
    </dgm:pt>
    <dgm:pt modelId="{6ACA6851-0A53-4DB4-B5F9-2AD8327583BE}" type="pres">
      <dgm:prSet presAssocID="{6881CAE5-0127-4482-AA86-26BA962407C6}" presName="parentTextArrow" presStyleLbl="node1" presStyleIdx="10" presStyleCnt="11"/>
      <dgm:spPr/>
      <dgm:t>
        <a:bodyPr/>
        <a:lstStyle/>
        <a:p>
          <a:endParaRPr lang="en-US"/>
        </a:p>
      </dgm:t>
    </dgm:pt>
  </dgm:ptLst>
  <dgm:cxnLst>
    <dgm:cxn modelId="{E22E9BFE-5D6C-4E58-AA1B-BCD607B17362}" srcId="{9FA77677-6653-4B59-9B5A-A1EB304A22E3}" destId="{A1B6280D-FD29-4BE2-98F1-3BF24CA94E7C}" srcOrd="6" destOrd="0" parTransId="{9F4A13F4-B6FD-490D-B87A-25C78832B94B}" sibTransId="{0179D75F-1633-4C7E-925A-F5695BA7BA36}"/>
    <dgm:cxn modelId="{C5339150-0C74-4D0F-A09E-2CD8E98BD86C}" type="presOf" srcId="{E18952BC-3C76-4DCC-93F0-2D798C46E6BF}" destId="{1F963AAC-0889-49D6-8684-07883DBE0E02}" srcOrd="0" destOrd="0" presId="urn:microsoft.com/office/officeart/2005/8/layout/process4"/>
    <dgm:cxn modelId="{FBD7735D-7F40-4A8B-AB5C-EC06C45F938B}" type="presOf" srcId="{E810C0F7-5528-4095-AF92-0C18A7E3A932}" destId="{73C75581-D480-483E-BA9E-0E5B08C746D5}" srcOrd="0" destOrd="0" presId="urn:microsoft.com/office/officeart/2005/8/layout/process4"/>
    <dgm:cxn modelId="{8F9D4D4B-F9B4-47F2-B4C5-9A4A84A36197}" type="presOf" srcId="{48C3197F-98D3-4817-87E9-D5AB453E6C10}" destId="{6196DCD3-427E-4D2A-8B54-02744EA6848A}" srcOrd="0" destOrd="0" presId="urn:microsoft.com/office/officeart/2005/8/layout/process4"/>
    <dgm:cxn modelId="{757262AB-4B6D-4581-9385-E153DAB59EA2}" srcId="{9FA77677-6653-4B59-9B5A-A1EB304A22E3}" destId="{CAE20D92-7D8E-4051-B763-C713E46B9186}" srcOrd="4" destOrd="0" parTransId="{75259411-A47C-467A-A594-31FED835BA67}" sibTransId="{958DEE82-9C8E-485D-B3C7-90FA38E27E09}"/>
    <dgm:cxn modelId="{8ADC1947-6A88-4C44-A860-CC91FF49A9CE}" type="presOf" srcId="{A1B6280D-FD29-4BE2-98F1-3BF24CA94E7C}" destId="{EAB82C1B-A31B-4E7A-BFE4-FAFC9DF9C593}" srcOrd="0" destOrd="0" presId="urn:microsoft.com/office/officeart/2005/8/layout/process4"/>
    <dgm:cxn modelId="{0BE321BA-79CB-4979-9681-3AA7D0EBB569}" type="presOf" srcId="{EFA0D43C-A992-48A2-AAE6-7E9D8B0596E7}" destId="{F9648C97-6ACE-4ED4-8B02-60B942C8C9FF}" srcOrd="0" destOrd="0" presId="urn:microsoft.com/office/officeart/2005/8/layout/process4"/>
    <dgm:cxn modelId="{F35BDD00-A849-469E-A37E-96F483999C73}" srcId="{9FA77677-6653-4B59-9B5A-A1EB304A22E3}" destId="{48C3197F-98D3-4817-87E9-D5AB453E6C10}" srcOrd="7" destOrd="0" parTransId="{73B46C38-7045-446A-B206-9717BA34F39B}" sibTransId="{03D3959C-9897-45AC-97E2-4C6E1A192747}"/>
    <dgm:cxn modelId="{96117BB5-1450-418D-A534-E0ADD1A5E928}" srcId="{9FA77677-6653-4B59-9B5A-A1EB304A22E3}" destId="{6881CAE5-0127-4482-AA86-26BA962407C6}" srcOrd="0" destOrd="0" parTransId="{96FC8512-FC65-453F-8830-C917A99F90F2}" sibTransId="{B4A37ABF-BCB6-4A96-9206-E8AD72281BF0}"/>
    <dgm:cxn modelId="{DE75825A-219E-44E7-9ACD-7DE5826B5825}" type="presOf" srcId="{0B6AD578-80B2-4955-BA88-D6EB8BE9CBB4}" destId="{393266FA-8A46-435E-9A36-29074075BA61}" srcOrd="0" destOrd="0" presId="urn:microsoft.com/office/officeart/2005/8/layout/process4"/>
    <dgm:cxn modelId="{1D44F876-38B5-40C2-830C-0507739E7F1B}" srcId="{9FA77677-6653-4B59-9B5A-A1EB304A22E3}" destId="{E810C0F7-5528-4095-AF92-0C18A7E3A932}" srcOrd="9" destOrd="0" parTransId="{08F4DD6C-44A7-44F9-8A0E-04E8B3DE47D9}" sibTransId="{A2F669DB-A77E-4DEE-86CA-F72D9E9C1310}"/>
    <dgm:cxn modelId="{EF88BD48-38D2-43DE-A222-041E3FA15887}" srcId="{9FA77677-6653-4B59-9B5A-A1EB304A22E3}" destId="{6738BB23-1EBF-47C1-A88C-E81CC3EE113E}" srcOrd="8" destOrd="0" parTransId="{4E3F65A9-2CCB-41D6-99A6-8A589097586A}" sibTransId="{795CB9B3-CC90-489A-9F60-CE8917AAC109}"/>
    <dgm:cxn modelId="{E445DCDE-285E-4397-A597-C1CEC090328C}" srcId="{9FA77677-6653-4B59-9B5A-A1EB304A22E3}" destId="{EFA0D43C-A992-48A2-AAE6-7E9D8B0596E7}" srcOrd="5" destOrd="0" parTransId="{F1E0CAA6-26CB-45A6-B2AD-05CCFAADACB2}" sibTransId="{E91D146F-C263-4DC1-9DF3-973A24250FE7}"/>
    <dgm:cxn modelId="{E7DCD0B8-B2CA-4901-892D-DED619EE859A}" type="presOf" srcId="{AE68F60F-7958-4527-BDFD-E5E8DE0A41F8}" destId="{B651AB1B-940A-4DC1-A9E9-7BDA722A9FF7}" srcOrd="0" destOrd="0" presId="urn:microsoft.com/office/officeart/2005/8/layout/process4"/>
    <dgm:cxn modelId="{5F7E22D8-192C-4CFF-A5B5-07875FB9A5F0}" srcId="{9FA77677-6653-4B59-9B5A-A1EB304A22E3}" destId="{E18952BC-3C76-4DCC-93F0-2D798C46E6BF}" srcOrd="3" destOrd="0" parTransId="{EE985634-20A8-4544-9DA6-21C42EDE5B15}" sibTransId="{9C17A186-66C2-4205-A042-57788A8A047D}"/>
    <dgm:cxn modelId="{179F969D-476F-41C4-9C28-05161B4B381C}" srcId="{9FA77677-6653-4B59-9B5A-A1EB304A22E3}" destId="{81F98C8B-7412-47EE-ACD8-5B1D4345B90F}" srcOrd="1" destOrd="0" parTransId="{1599035F-D753-4505-843F-50F36954D3B4}" sibTransId="{DDF4C5FF-673E-4C3C-8F08-811ABC28A6B9}"/>
    <dgm:cxn modelId="{3C0BE7E5-4F55-49F6-BB59-1F567EC502A4}" type="presOf" srcId="{CAE20D92-7D8E-4051-B763-C713E46B9186}" destId="{490403FE-8FDE-492C-8CE7-EB6EE89610D9}" srcOrd="0" destOrd="0" presId="urn:microsoft.com/office/officeart/2005/8/layout/process4"/>
    <dgm:cxn modelId="{0EBC2041-6A8E-4BBE-A1EF-EEA4EDE3868C}" type="presOf" srcId="{81F98C8B-7412-47EE-ACD8-5B1D4345B90F}" destId="{E15C6D11-A267-4D89-9C25-FFE8AA71CCE6}" srcOrd="0" destOrd="0" presId="urn:microsoft.com/office/officeart/2005/8/layout/process4"/>
    <dgm:cxn modelId="{E745DF91-D087-481D-B28E-A7CA0A07F697}" type="presOf" srcId="{9FA77677-6653-4B59-9B5A-A1EB304A22E3}" destId="{61C3AC48-14C0-4C02-9604-24A35FBC958E}" srcOrd="0" destOrd="0" presId="urn:microsoft.com/office/officeart/2005/8/layout/process4"/>
    <dgm:cxn modelId="{BCCEA2F8-E20B-403E-9323-8CFF920B72CC}" type="presOf" srcId="{6738BB23-1EBF-47C1-A88C-E81CC3EE113E}" destId="{1D047E15-32BC-4166-946F-7F466DB6F7D1}" srcOrd="0" destOrd="0" presId="urn:microsoft.com/office/officeart/2005/8/layout/process4"/>
    <dgm:cxn modelId="{BC9B824D-5A65-4DE7-BC8C-13E96F169774}" type="presOf" srcId="{6881CAE5-0127-4482-AA86-26BA962407C6}" destId="{6ACA6851-0A53-4DB4-B5F9-2AD8327583BE}" srcOrd="0" destOrd="0" presId="urn:microsoft.com/office/officeart/2005/8/layout/process4"/>
    <dgm:cxn modelId="{4EDA34B3-3CB8-48B6-B139-738552077BBF}" srcId="{9FA77677-6653-4B59-9B5A-A1EB304A22E3}" destId="{AE68F60F-7958-4527-BDFD-E5E8DE0A41F8}" srcOrd="10" destOrd="0" parTransId="{FCA31BD7-FFBE-4045-98C6-163554861819}" sibTransId="{288EF2A2-49AB-4262-A625-C40CF1099AD8}"/>
    <dgm:cxn modelId="{14CE3112-2B04-4208-90D0-58E4DF5D04FE}" srcId="{9FA77677-6653-4B59-9B5A-A1EB304A22E3}" destId="{0B6AD578-80B2-4955-BA88-D6EB8BE9CBB4}" srcOrd="2" destOrd="0" parTransId="{FAC5B948-625E-4E87-A1D5-EA48DB288BCA}" sibTransId="{3E957640-1863-451C-BC40-48728DE7BF96}"/>
    <dgm:cxn modelId="{AA2F90B6-39F9-446D-87BF-866B1F342AF5}" type="presParOf" srcId="{61C3AC48-14C0-4C02-9604-24A35FBC958E}" destId="{F6B3070E-818F-48D2-8AEA-4BE83D0C5DFC}" srcOrd="0" destOrd="0" presId="urn:microsoft.com/office/officeart/2005/8/layout/process4"/>
    <dgm:cxn modelId="{835D3F5B-D79F-4DAF-9F01-3C29E8C5DF3D}" type="presParOf" srcId="{F6B3070E-818F-48D2-8AEA-4BE83D0C5DFC}" destId="{B651AB1B-940A-4DC1-A9E9-7BDA722A9FF7}" srcOrd="0" destOrd="0" presId="urn:microsoft.com/office/officeart/2005/8/layout/process4"/>
    <dgm:cxn modelId="{190AE204-8D11-4B4B-A90C-6DB578A05B5A}" type="presParOf" srcId="{61C3AC48-14C0-4C02-9604-24A35FBC958E}" destId="{5ABEF9F6-2089-47C1-A554-3E87EECFD180}" srcOrd="1" destOrd="0" presId="urn:microsoft.com/office/officeart/2005/8/layout/process4"/>
    <dgm:cxn modelId="{2E0B7025-0E71-4AF6-97ED-29919926C924}" type="presParOf" srcId="{61C3AC48-14C0-4C02-9604-24A35FBC958E}" destId="{2808D3E4-3336-41DF-9C33-7224CC970F83}" srcOrd="2" destOrd="0" presId="urn:microsoft.com/office/officeart/2005/8/layout/process4"/>
    <dgm:cxn modelId="{95EBCD2C-FE19-4664-BE4E-B8EC9042D443}" type="presParOf" srcId="{2808D3E4-3336-41DF-9C33-7224CC970F83}" destId="{73C75581-D480-483E-BA9E-0E5B08C746D5}" srcOrd="0" destOrd="0" presId="urn:microsoft.com/office/officeart/2005/8/layout/process4"/>
    <dgm:cxn modelId="{9F60A035-76C4-4328-A52C-5C5DCA1907BF}" type="presParOf" srcId="{61C3AC48-14C0-4C02-9604-24A35FBC958E}" destId="{519658AF-951F-4E26-B68A-566910AD5B1B}" srcOrd="3" destOrd="0" presId="urn:microsoft.com/office/officeart/2005/8/layout/process4"/>
    <dgm:cxn modelId="{8DBEE41B-6E10-4B0C-8E36-2415E9E01CB6}" type="presParOf" srcId="{61C3AC48-14C0-4C02-9604-24A35FBC958E}" destId="{87907E4C-A188-4FE5-A54C-F26524890F1A}" srcOrd="4" destOrd="0" presId="urn:microsoft.com/office/officeart/2005/8/layout/process4"/>
    <dgm:cxn modelId="{D4B9C92A-BFB6-4909-A8D2-A798C05192D3}" type="presParOf" srcId="{87907E4C-A188-4FE5-A54C-F26524890F1A}" destId="{1D047E15-32BC-4166-946F-7F466DB6F7D1}" srcOrd="0" destOrd="0" presId="urn:microsoft.com/office/officeart/2005/8/layout/process4"/>
    <dgm:cxn modelId="{5BCB5854-071C-41E1-9AC9-418C0594D805}" type="presParOf" srcId="{61C3AC48-14C0-4C02-9604-24A35FBC958E}" destId="{F80E66F5-35D3-43E9-A25B-983C06F3E797}" srcOrd="5" destOrd="0" presId="urn:microsoft.com/office/officeart/2005/8/layout/process4"/>
    <dgm:cxn modelId="{AA298B1C-34FB-491B-B38B-9BFBA7382AB9}" type="presParOf" srcId="{61C3AC48-14C0-4C02-9604-24A35FBC958E}" destId="{DEE2467E-F7B3-4650-B8AB-7FCCC8341704}" srcOrd="6" destOrd="0" presId="urn:microsoft.com/office/officeart/2005/8/layout/process4"/>
    <dgm:cxn modelId="{069672D0-A731-4610-A2DA-50D39DD6DBC0}" type="presParOf" srcId="{DEE2467E-F7B3-4650-B8AB-7FCCC8341704}" destId="{6196DCD3-427E-4D2A-8B54-02744EA6848A}" srcOrd="0" destOrd="0" presId="urn:microsoft.com/office/officeart/2005/8/layout/process4"/>
    <dgm:cxn modelId="{7F5D2CB8-91DE-4444-A251-AB6450895BA9}" type="presParOf" srcId="{61C3AC48-14C0-4C02-9604-24A35FBC958E}" destId="{47CF7422-C446-4CC4-A84B-1F651F5CDCCA}" srcOrd="7" destOrd="0" presId="urn:microsoft.com/office/officeart/2005/8/layout/process4"/>
    <dgm:cxn modelId="{E047B743-FCBF-4CAB-B1F4-AB9B94B7614F}" type="presParOf" srcId="{61C3AC48-14C0-4C02-9604-24A35FBC958E}" destId="{2BAFEAE3-95A4-4FDB-9DC4-034CAB51607B}" srcOrd="8" destOrd="0" presId="urn:microsoft.com/office/officeart/2005/8/layout/process4"/>
    <dgm:cxn modelId="{F8AB97F2-3676-424B-8598-1149ED70786E}" type="presParOf" srcId="{2BAFEAE3-95A4-4FDB-9DC4-034CAB51607B}" destId="{EAB82C1B-A31B-4E7A-BFE4-FAFC9DF9C593}" srcOrd="0" destOrd="0" presId="urn:microsoft.com/office/officeart/2005/8/layout/process4"/>
    <dgm:cxn modelId="{2BEC5B20-7918-4AC0-A6AD-4CC05D622F14}" type="presParOf" srcId="{61C3AC48-14C0-4C02-9604-24A35FBC958E}" destId="{6878C5BA-1458-419D-82BE-D1D5F8865285}" srcOrd="9" destOrd="0" presId="urn:microsoft.com/office/officeart/2005/8/layout/process4"/>
    <dgm:cxn modelId="{D6A90016-F588-4971-B9AB-B0450061BBEF}" type="presParOf" srcId="{61C3AC48-14C0-4C02-9604-24A35FBC958E}" destId="{655D005E-2962-4DAF-80C1-05BE9D0C8C1D}" srcOrd="10" destOrd="0" presId="urn:microsoft.com/office/officeart/2005/8/layout/process4"/>
    <dgm:cxn modelId="{7E1EF5B1-6C9E-4319-B42D-F23170BC5EE6}" type="presParOf" srcId="{655D005E-2962-4DAF-80C1-05BE9D0C8C1D}" destId="{F9648C97-6ACE-4ED4-8B02-60B942C8C9FF}" srcOrd="0" destOrd="0" presId="urn:microsoft.com/office/officeart/2005/8/layout/process4"/>
    <dgm:cxn modelId="{C665464C-AD47-4D1A-ABE5-44C9317BAD5B}" type="presParOf" srcId="{61C3AC48-14C0-4C02-9604-24A35FBC958E}" destId="{D1FB097A-5036-4948-8461-726D950F4916}" srcOrd="11" destOrd="0" presId="urn:microsoft.com/office/officeart/2005/8/layout/process4"/>
    <dgm:cxn modelId="{C40A90E0-1541-4C52-B7FF-838C5AC80D3E}" type="presParOf" srcId="{61C3AC48-14C0-4C02-9604-24A35FBC958E}" destId="{9CB5E5EB-72F7-47CE-8075-97194041BB13}" srcOrd="12" destOrd="0" presId="urn:microsoft.com/office/officeart/2005/8/layout/process4"/>
    <dgm:cxn modelId="{B7826259-6C77-4F6C-AFD1-0616F0B927A5}" type="presParOf" srcId="{9CB5E5EB-72F7-47CE-8075-97194041BB13}" destId="{490403FE-8FDE-492C-8CE7-EB6EE89610D9}" srcOrd="0" destOrd="0" presId="urn:microsoft.com/office/officeart/2005/8/layout/process4"/>
    <dgm:cxn modelId="{AF369A95-CA10-4CE9-8E01-E555DA5C4CF2}" type="presParOf" srcId="{61C3AC48-14C0-4C02-9604-24A35FBC958E}" destId="{3188D9B0-C643-48F4-8E04-D8A206D6A88E}" srcOrd="13" destOrd="0" presId="urn:microsoft.com/office/officeart/2005/8/layout/process4"/>
    <dgm:cxn modelId="{49EB52D4-7ABB-4012-90DD-9AE919A36CDC}" type="presParOf" srcId="{61C3AC48-14C0-4C02-9604-24A35FBC958E}" destId="{668389AF-3FC1-4D7E-BDA1-2953D05FD237}" srcOrd="14" destOrd="0" presId="urn:microsoft.com/office/officeart/2005/8/layout/process4"/>
    <dgm:cxn modelId="{FBF6BA83-163A-4588-9FA0-D9073EBFA40B}" type="presParOf" srcId="{668389AF-3FC1-4D7E-BDA1-2953D05FD237}" destId="{1F963AAC-0889-49D6-8684-07883DBE0E02}" srcOrd="0" destOrd="0" presId="urn:microsoft.com/office/officeart/2005/8/layout/process4"/>
    <dgm:cxn modelId="{0ED6E57E-7002-4662-A9BF-FC8B59B9ED9E}" type="presParOf" srcId="{61C3AC48-14C0-4C02-9604-24A35FBC958E}" destId="{3C66E421-DCEA-45E7-B5FD-71AE8F5F46C9}" srcOrd="15" destOrd="0" presId="urn:microsoft.com/office/officeart/2005/8/layout/process4"/>
    <dgm:cxn modelId="{077DB7D9-7004-4F29-84A9-C1AD07849B4E}" type="presParOf" srcId="{61C3AC48-14C0-4C02-9604-24A35FBC958E}" destId="{5A0E9AA9-AC2B-44FA-AE09-6C15849DCAD1}" srcOrd="16" destOrd="0" presId="urn:microsoft.com/office/officeart/2005/8/layout/process4"/>
    <dgm:cxn modelId="{26A24FF1-576F-4EFC-8EA0-5913A968C7F7}" type="presParOf" srcId="{5A0E9AA9-AC2B-44FA-AE09-6C15849DCAD1}" destId="{393266FA-8A46-435E-9A36-29074075BA61}" srcOrd="0" destOrd="0" presId="urn:microsoft.com/office/officeart/2005/8/layout/process4"/>
    <dgm:cxn modelId="{7AACFF19-3F81-487D-A089-85C2089454C2}" type="presParOf" srcId="{61C3AC48-14C0-4C02-9604-24A35FBC958E}" destId="{FD3C12FE-1F0E-46C9-A3CE-46B6569ADF9A}" srcOrd="17" destOrd="0" presId="urn:microsoft.com/office/officeart/2005/8/layout/process4"/>
    <dgm:cxn modelId="{1B3FA370-EEDE-408F-8556-1D755AB8C148}" type="presParOf" srcId="{61C3AC48-14C0-4C02-9604-24A35FBC958E}" destId="{725FD202-E3BF-4F0B-A72C-2DDE8AC90DBC}" srcOrd="18" destOrd="0" presId="urn:microsoft.com/office/officeart/2005/8/layout/process4"/>
    <dgm:cxn modelId="{27E57665-F0F3-4341-AD84-BEAEB90F9F92}" type="presParOf" srcId="{725FD202-E3BF-4F0B-A72C-2DDE8AC90DBC}" destId="{E15C6D11-A267-4D89-9C25-FFE8AA71CCE6}" srcOrd="0" destOrd="0" presId="urn:microsoft.com/office/officeart/2005/8/layout/process4"/>
    <dgm:cxn modelId="{AC217459-1516-4752-872D-0D3241EC1AB4}" type="presParOf" srcId="{61C3AC48-14C0-4C02-9604-24A35FBC958E}" destId="{722B08CA-DAAD-4290-B860-8F3BABA89175}" srcOrd="19" destOrd="0" presId="urn:microsoft.com/office/officeart/2005/8/layout/process4"/>
    <dgm:cxn modelId="{852CA4D2-ED55-4205-B126-C5E8F90E7A87}" type="presParOf" srcId="{61C3AC48-14C0-4C02-9604-24A35FBC958E}" destId="{142EEA0E-BB0E-4F68-857F-FBF1737B9340}" srcOrd="20" destOrd="0" presId="urn:microsoft.com/office/officeart/2005/8/layout/process4"/>
    <dgm:cxn modelId="{F83DABC8-7230-40BA-A634-C39C6F25C3B5}" type="presParOf" srcId="{142EEA0E-BB0E-4F68-857F-FBF1737B9340}" destId="{6ACA6851-0A53-4DB4-B5F9-2AD8327583BE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5CEFC35-6F63-4D5D-8FC6-03BD63ABEF12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832E26A-A00C-461E-B582-AF01E740823C}">
      <dgm:prSet phldrT="[Text]" custT="1"/>
      <dgm:spPr/>
      <dgm:t>
        <a:bodyPr/>
        <a:lstStyle/>
        <a:p>
          <a:r>
            <a:rPr lang="en-US" sz="2400" dirty="0"/>
            <a:t>Onsite Team</a:t>
          </a:r>
        </a:p>
      </dgm:t>
    </dgm:pt>
    <dgm:pt modelId="{28E403A8-0C07-4F61-80AF-CE775B746388}" type="parTrans" cxnId="{0D38700D-3152-47E7-8F23-99F842A1C481}">
      <dgm:prSet/>
      <dgm:spPr/>
      <dgm:t>
        <a:bodyPr/>
        <a:lstStyle/>
        <a:p>
          <a:endParaRPr lang="en-US"/>
        </a:p>
      </dgm:t>
    </dgm:pt>
    <dgm:pt modelId="{E456A4BF-1FFD-4691-9744-478BF65F7875}" type="sibTrans" cxnId="{0D38700D-3152-47E7-8F23-99F842A1C481}">
      <dgm:prSet/>
      <dgm:spPr/>
      <dgm:t>
        <a:bodyPr/>
        <a:lstStyle/>
        <a:p>
          <a:endParaRPr lang="en-US"/>
        </a:p>
      </dgm:t>
    </dgm:pt>
    <dgm:pt modelId="{714FF907-B96B-4A9E-8254-7379EDDF6C15}">
      <dgm:prSet phldrT="[Text]" custT="1"/>
      <dgm:spPr/>
      <dgm:t>
        <a:bodyPr/>
        <a:lstStyle/>
        <a:p>
          <a:pPr algn="ctr"/>
          <a:r>
            <a:rPr lang="en-US" sz="1600" dirty="0"/>
            <a:t>Acro Team working with Department of Health’s SMEs</a:t>
          </a:r>
        </a:p>
      </dgm:t>
    </dgm:pt>
    <dgm:pt modelId="{CD279079-63DE-47F7-952F-EEFA579A93FF}" type="parTrans" cxnId="{9DE9491D-5662-421B-B13F-2BECDBC6A6AA}">
      <dgm:prSet/>
      <dgm:spPr/>
      <dgm:t>
        <a:bodyPr/>
        <a:lstStyle/>
        <a:p>
          <a:endParaRPr lang="en-US"/>
        </a:p>
      </dgm:t>
    </dgm:pt>
    <dgm:pt modelId="{3065D14C-A4E8-481C-98B1-6B7780A1C1B2}" type="sibTrans" cxnId="{9DE9491D-5662-421B-B13F-2BECDBC6A6AA}">
      <dgm:prSet/>
      <dgm:spPr/>
      <dgm:t>
        <a:bodyPr/>
        <a:lstStyle/>
        <a:p>
          <a:endParaRPr lang="en-US"/>
        </a:p>
      </dgm:t>
    </dgm:pt>
    <dgm:pt modelId="{DEDCE547-34D4-4E97-97A5-F7D80A263865}">
      <dgm:prSet phldrT="[Text]" custT="1"/>
      <dgm:spPr/>
      <dgm:t>
        <a:bodyPr/>
        <a:lstStyle/>
        <a:p>
          <a:pPr algn="ctr"/>
          <a:r>
            <a:rPr lang="en-US" sz="1600" dirty="0"/>
            <a:t>Benefit of face to face interaction with DoH SMEs</a:t>
          </a:r>
        </a:p>
      </dgm:t>
    </dgm:pt>
    <dgm:pt modelId="{276C3019-F565-4BED-8A33-86A12AE0CA3C}" type="parTrans" cxnId="{354C109D-9F19-498F-98BE-BFBC0E70C754}">
      <dgm:prSet/>
      <dgm:spPr/>
      <dgm:t>
        <a:bodyPr/>
        <a:lstStyle/>
        <a:p>
          <a:endParaRPr lang="en-US"/>
        </a:p>
      </dgm:t>
    </dgm:pt>
    <dgm:pt modelId="{512D1076-4DA0-475C-A3F6-B506A25F1BF1}" type="sibTrans" cxnId="{354C109D-9F19-498F-98BE-BFBC0E70C754}">
      <dgm:prSet/>
      <dgm:spPr/>
      <dgm:t>
        <a:bodyPr/>
        <a:lstStyle/>
        <a:p>
          <a:endParaRPr lang="en-US"/>
        </a:p>
      </dgm:t>
    </dgm:pt>
    <dgm:pt modelId="{1BC6E0F7-8F30-457E-BBDB-E56112371732}">
      <dgm:prSet phldrT="[Text]" custT="1"/>
      <dgm:spPr/>
      <dgm:t>
        <a:bodyPr/>
        <a:lstStyle/>
        <a:p>
          <a:r>
            <a:rPr lang="en-US" sz="2400" dirty="0"/>
            <a:t>Offsite Team</a:t>
          </a:r>
        </a:p>
      </dgm:t>
    </dgm:pt>
    <dgm:pt modelId="{482353E1-C97E-4B92-9A22-661EFFB9EDA7}" type="parTrans" cxnId="{FD233FB3-4A65-4755-A623-18041DE08F8C}">
      <dgm:prSet/>
      <dgm:spPr/>
      <dgm:t>
        <a:bodyPr/>
        <a:lstStyle/>
        <a:p>
          <a:endParaRPr lang="en-US"/>
        </a:p>
      </dgm:t>
    </dgm:pt>
    <dgm:pt modelId="{6B593AE6-A95A-49B7-BC24-AE90421B782B}" type="sibTrans" cxnId="{FD233FB3-4A65-4755-A623-18041DE08F8C}">
      <dgm:prSet/>
      <dgm:spPr/>
      <dgm:t>
        <a:bodyPr/>
        <a:lstStyle/>
        <a:p>
          <a:endParaRPr lang="en-US"/>
        </a:p>
      </dgm:t>
    </dgm:pt>
    <dgm:pt modelId="{369DF04F-1AB6-4CE2-B185-E0948AF6A1B2}">
      <dgm:prSet phldrT="[Text]" custT="1"/>
      <dgm:spPr/>
      <dgm:t>
        <a:bodyPr/>
        <a:lstStyle/>
        <a:p>
          <a:pPr algn="ctr"/>
          <a:r>
            <a:rPr lang="en-US" sz="1600" dirty="0"/>
            <a:t>Located at Acro Application Development Center in Livonia, MI.</a:t>
          </a:r>
        </a:p>
      </dgm:t>
    </dgm:pt>
    <dgm:pt modelId="{6360EACF-06C5-4472-B466-353C059846BD}" type="parTrans" cxnId="{1F30C59A-BA92-4E55-B4C7-A32C005AA6B3}">
      <dgm:prSet/>
      <dgm:spPr/>
      <dgm:t>
        <a:bodyPr/>
        <a:lstStyle/>
        <a:p>
          <a:endParaRPr lang="en-US"/>
        </a:p>
      </dgm:t>
    </dgm:pt>
    <dgm:pt modelId="{1F90F316-1BC4-4DBE-9B1D-BC367B110062}" type="sibTrans" cxnId="{1F30C59A-BA92-4E55-B4C7-A32C005AA6B3}">
      <dgm:prSet/>
      <dgm:spPr/>
      <dgm:t>
        <a:bodyPr/>
        <a:lstStyle/>
        <a:p>
          <a:endParaRPr lang="en-US"/>
        </a:p>
      </dgm:t>
    </dgm:pt>
    <dgm:pt modelId="{99AF511D-77AA-4B26-8F73-B986E6F32F66}">
      <dgm:prSet phldrT="[Text]" custT="1"/>
      <dgm:spPr/>
      <dgm:t>
        <a:bodyPr/>
        <a:lstStyle/>
        <a:p>
          <a:pPr algn="ctr"/>
          <a:r>
            <a:rPr lang="en-US" sz="1600" dirty="0"/>
            <a:t>Leverage the synergies of working with skilled teams</a:t>
          </a:r>
        </a:p>
      </dgm:t>
    </dgm:pt>
    <dgm:pt modelId="{5DC82B91-AD6E-478A-A589-9A382EEB56B5}" type="parTrans" cxnId="{A0177977-537A-4092-B0B4-5EB3808F7B7E}">
      <dgm:prSet/>
      <dgm:spPr/>
      <dgm:t>
        <a:bodyPr/>
        <a:lstStyle/>
        <a:p>
          <a:endParaRPr lang="en-US"/>
        </a:p>
      </dgm:t>
    </dgm:pt>
    <dgm:pt modelId="{B24B4AF8-8998-4C93-9A2C-4C948FFE7B00}" type="sibTrans" cxnId="{A0177977-537A-4092-B0B4-5EB3808F7B7E}">
      <dgm:prSet/>
      <dgm:spPr/>
      <dgm:t>
        <a:bodyPr/>
        <a:lstStyle/>
        <a:p>
          <a:endParaRPr lang="en-US"/>
        </a:p>
      </dgm:t>
    </dgm:pt>
    <dgm:pt modelId="{398AA182-A657-4754-B0CB-ED690034621A}" type="pres">
      <dgm:prSet presAssocID="{85CEFC35-6F63-4D5D-8FC6-03BD63ABEF12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A79A2D7-2F17-4FB3-A7E6-D4F482C21C4D}" type="pres">
      <dgm:prSet presAssocID="{1832E26A-A00C-461E-B582-AF01E740823C}" presName="compNode" presStyleCnt="0"/>
      <dgm:spPr/>
    </dgm:pt>
    <dgm:pt modelId="{3BD69EAD-B07A-43E6-B790-1C842C9B630E}" type="pres">
      <dgm:prSet presAssocID="{1832E26A-A00C-461E-B582-AF01E740823C}" presName="aNode" presStyleLbl="bgShp" presStyleIdx="0" presStyleCnt="2"/>
      <dgm:spPr/>
      <dgm:t>
        <a:bodyPr/>
        <a:lstStyle/>
        <a:p>
          <a:endParaRPr lang="en-US"/>
        </a:p>
      </dgm:t>
    </dgm:pt>
    <dgm:pt modelId="{69EC529F-46E2-4334-8628-04EF09437E86}" type="pres">
      <dgm:prSet presAssocID="{1832E26A-A00C-461E-B582-AF01E740823C}" presName="textNode" presStyleLbl="bgShp" presStyleIdx="0" presStyleCnt="2"/>
      <dgm:spPr/>
      <dgm:t>
        <a:bodyPr/>
        <a:lstStyle/>
        <a:p>
          <a:endParaRPr lang="en-US"/>
        </a:p>
      </dgm:t>
    </dgm:pt>
    <dgm:pt modelId="{7E489399-3C44-4D1E-A552-75DF5B736EBD}" type="pres">
      <dgm:prSet presAssocID="{1832E26A-A00C-461E-B582-AF01E740823C}" presName="compChildNode" presStyleCnt="0"/>
      <dgm:spPr/>
    </dgm:pt>
    <dgm:pt modelId="{5DAECE87-D55E-4965-950D-494AEFBAD00C}" type="pres">
      <dgm:prSet presAssocID="{1832E26A-A00C-461E-B582-AF01E740823C}" presName="theInnerList" presStyleCnt="0"/>
      <dgm:spPr/>
    </dgm:pt>
    <dgm:pt modelId="{9FBA9B38-9013-4D4F-BF68-53FA23B0A43D}" type="pres">
      <dgm:prSet presAssocID="{714FF907-B96B-4A9E-8254-7379EDDF6C15}" presName="childNode" presStyleLbl="node1" presStyleIdx="0" presStyleCnt="4" custScaleY="2000000" custLinFactY="-292778" custLinFactNeighborY="-3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94D08C-4CB1-4799-8880-4975B7E62F63}" type="pres">
      <dgm:prSet presAssocID="{714FF907-B96B-4A9E-8254-7379EDDF6C15}" presName="aSpace2" presStyleCnt="0"/>
      <dgm:spPr/>
    </dgm:pt>
    <dgm:pt modelId="{7266B903-C7B1-4BD1-AD6D-DE82ACFF992C}" type="pres">
      <dgm:prSet presAssocID="{DEDCE547-34D4-4E97-97A5-F7D80A263865}" presName="childNode" presStyleLbl="node1" presStyleIdx="1" presStyleCnt="4" custScaleY="2000000" custLinFactY="-138510" custLinFactNeighborX="395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0576EDA-4D06-4C59-9B62-6D1FC964EA28}" type="pres">
      <dgm:prSet presAssocID="{1832E26A-A00C-461E-B582-AF01E740823C}" presName="aSpace" presStyleCnt="0"/>
      <dgm:spPr/>
    </dgm:pt>
    <dgm:pt modelId="{C2969C0A-7B6E-4C69-A5B7-63B97CA87D50}" type="pres">
      <dgm:prSet presAssocID="{1BC6E0F7-8F30-457E-BBDB-E56112371732}" presName="compNode" presStyleCnt="0"/>
      <dgm:spPr/>
    </dgm:pt>
    <dgm:pt modelId="{2D0411FB-D88F-49C1-9DD9-0F86822CEA7A}" type="pres">
      <dgm:prSet presAssocID="{1BC6E0F7-8F30-457E-BBDB-E56112371732}" presName="aNode" presStyleLbl="bgShp" presStyleIdx="1" presStyleCnt="2" custLinFactNeighborX="104" custLinFactNeighborY="477"/>
      <dgm:spPr/>
      <dgm:t>
        <a:bodyPr/>
        <a:lstStyle/>
        <a:p>
          <a:endParaRPr lang="en-US"/>
        </a:p>
      </dgm:t>
    </dgm:pt>
    <dgm:pt modelId="{31D3BCF0-2227-4980-B7F7-EA360B4A4822}" type="pres">
      <dgm:prSet presAssocID="{1BC6E0F7-8F30-457E-BBDB-E56112371732}" presName="textNode" presStyleLbl="bgShp" presStyleIdx="1" presStyleCnt="2"/>
      <dgm:spPr/>
      <dgm:t>
        <a:bodyPr/>
        <a:lstStyle/>
        <a:p>
          <a:endParaRPr lang="en-US"/>
        </a:p>
      </dgm:t>
    </dgm:pt>
    <dgm:pt modelId="{A2C60191-4430-4C36-A40E-61C505CE301E}" type="pres">
      <dgm:prSet presAssocID="{1BC6E0F7-8F30-457E-BBDB-E56112371732}" presName="compChildNode" presStyleCnt="0"/>
      <dgm:spPr/>
    </dgm:pt>
    <dgm:pt modelId="{FD861107-F2F3-4ED6-ADA0-6DBD4586DCC4}" type="pres">
      <dgm:prSet presAssocID="{1BC6E0F7-8F30-457E-BBDB-E56112371732}" presName="theInnerList" presStyleCnt="0"/>
      <dgm:spPr/>
    </dgm:pt>
    <dgm:pt modelId="{8E0EADA7-01C4-4B96-89DB-23562677E0F4}" type="pres">
      <dgm:prSet presAssocID="{369DF04F-1AB6-4CE2-B185-E0948AF6A1B2}" presName="childNode" presStyleLbl="node1" presStyleIdx="2" presStyleCnt="4" custScaleY="2000000" custLinFactY="-292778" custLinFactNeighborX="0" custLinFactNeighborY="-3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FAD9DC9-E06A-41A2-B8E2-0641DB96D964}" type="pres">
      <dgm:prSet presAssocID="{369DF04F-1AB6-4CE2-B185-E0948AF6A1B2}" presName="aSpace2" presStyleCnt="0"/>
      <dgm:spPr/>
    </dgm:pt>
    <dgm:pt modelId="{9746392A-BCB5-499E-A66D-A35CE4BAA213}" type="pres">
      <dgm:prSet presAssocID="{99AF511D-77AA-4B26-8F73-B986E6F32F66}" presName="childNode" presStyleLbl="node1" presStyleIdx="3" presStyleCnt="4" custScaleY="2000000" custLinFactY="-138510" custLinFactNeighborX="0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B04CC52-AC2E-4B97-ADF9-A90D663FABBB}" type="presOf" srcId="{1832E26A-A00C-461E-B582-AF01E740823C}" destId="{69EC529F-46E2-4334-8628-04EF09437E86}" srcOrd="1" destOrd="0" presId="urn:microsoft.com/office/officeart/2005/8/layout/lProcess2"/>
    <dgm:cxn modelId="{E6159CB3-B89B-4221-8523-68F0E1944607}" type="presOf" srcId="{85CEFC35-6F63-4D5D-8FC6-03BD63ABEF12}" destId="{398AA182-A657-4754-B0CB-ED690034621A}" srcOrd="0" destOrd="0" presId="urn:microsoft.com/office/officeart/2005/8/layout/lProcess2"/>
    <dgm:cxn modelId="{1F30C59A-BA92-4E55-B4C7-A32C005AA6B3}" srcId="{1BC6E0F7-8F30-457E-BBDB-E56112371732}" destId="{369DF04F-1AB6-4CE2-B185-E0948AF6A1B2}" srcOrd="0" destOrd="0" parTransId="{6360EACF-06C5-4472-B466-353C059846BD}" sibTransId="{1F90F316-1BC4-4DBE-9B1D-BC367B110062}"/>
    <dgm:cxn modelId="{354C109D-9F19-498F-98BE-BFBC0E70C754}" srcId="{1832E26A-A00C-461E-B582-AF01E740823C}" destId="{DEDCE547-34D4-4E97-97A5-F7D80A263865}" srcOrd="1" destOrd="0" parTransId="{276C3019-F565-4BED-8A33-86A12AE0CA3C}" sibTransId="{512D1076-4DA0-475C-A3F6-B506A25F1BF1}"/>
    <dgm:cxn modelId="{17213EE5-B26D-46E1-9139-0B9D9704BDE6}" type="presOf" srcId="{1832E26A-A00C-461E-B582-AF01E740823C}" destId="{3BD69EAD-B07A-43E6-B790-1C842C9B630E}" srcOrd="0" destOrd="0" presId="urn:microsoft.com/office/officeart/2005/8/layout/lProcess2"/>
    <dgm:cxn modelId="{3BDFCD30-0284-401D-A161-C03617D2E3D4}" type="presOf" srcId="{DEDCE547-34D4-4E97-97A5-F7D80A263865}" destId="{7266B903-C7B1-4BD1-AD6D-DE82ACFF992C}" srcOrd="0" destOrd="0" presId="urn:microsoft.com/office/officeart/2005/8/layout/lProcess2"/>
    <dgm:cxn modelId="{FD233FB3-4A65-4755-A623-18041DE08F8C}" srcId="{85CEFC35-6F63-4D5D-8FC6-03BD63ABEF12}" destId="{1BC6E0F7-8F30-457E-BBDB-E56112371732}" srcOrd="1" destOrd="0" parTransId="{482353E1-C97E-4B92-9A22-661EFFB9EDA7}" sibTransId="{6B593AE6-A95A-49B7-BC24-AE90421B782B}"/>
    <dgm:cxn modelId="{AD1DF86C-4C68-4721-B8DE-A5DA4931DB50}" type="presOf" srcId="{1BC6E0F7-8F30-457E-BBDB-E56112371732}" destId="{2D0411FB-D88F-49C1-9DD9-0F86822CEA7A}" srcOrd="0" destOrd="0" presId="urn:microsoft.com/office/officeart/2005/8/layout/lProcess2"/>
    <dgm:cxn modelId="{A0177977-537A-4092-B0B4-5EB3808F7B7E}" srcId="{1BC6E0F7-8F30-457E-BBDB-E56112371732}" destId="{99AF511D-77AA-4B26-8F73-B986E6F32F66}" srcOrd="1" destOrd="0" parTransId="{5DC82B91-AD6E-478A-A589-9A382EEB56B5}" sibTransId="{B24B4AF8-8998-4C93-9A2C-4C948FFE7B00}"/>
    <dgm:cxn modelId="{5732A623-C3A9-44CD-A3E7-DDCC9DC9DA12}" type="presOf" srcId="{714FF907-B96B-4A9E-8254-7379EDDF6C15}" destId="{9FBA9B38-9013-4D4F-BF68-53FA23B0A43D}" srcOrd="0" destOrd="0" presId="urn:microsoft.com/office/officeart/2005/8/layout/lProcess2"/>
    <dgm:cxn modelId="{E28D3B64-A2A7-4CB7-98F9-E482D77A7A86}" type="presOf" srcId="{99AF511D-77AA-4B26-8F73-B986E6F32F66}" destId="{9746392A-BCB5-499E-A66D-A35CE4BAA213}" srcOrd="0" destOrd="0" presId="urn:microsoft.com/office/officeart/2005/8/layout/lProcess2"/>
    <dgm:cxn modelId="{13561864-3899-4B22-A53C-579C5502F5D6}" type="presOf" srcId="{1BC6E0F7-8F30-457E-BBDB-E56112371732}" destId="{31D3BCF0-2227-4980-B7F7-EA360B4A4822}" srcOrd="1" destOrd="0" presId="urn:microsoft.com/office/officeart/2005/8/layout/lProcess2"/>
    <dgm:cxn modelId="{9DE9491D-5662-421B-B13F-2BECDBC6A6AA}" srcId="{1832E26A-A00C-461E-B582-AF01E740823C}" destId="{714FF907-B96B-4A9E-8254-7379EDDF6C15}" srcOrd="0" destOrd="0" parTransId="{CD279079-63DE-47F7-952F-EEFA579A93FF}" sibTransId="{3065D14C-A4E8-481C-98B1-6B7780A1C1B2}"/>
    <dgm:cxn modelId="{0D38700D-3152-47E7-8F23-99F842A1C481}" srcId="{85CEFC35-6F63-4D5D-8FC6-03BD63ABEF12}" destId="{1832E26A-A00C-461E-B582-AF01E740823C}" srcOrd="0" destOrd="0" parTransId="{28E403A8-0C07-4F61-80AF-CE775B746388}" sibTransId="{E456A4BF-1FFD-4691-9744-478BF65F7875}"/>
    <dgm:cxn modelId="{061436CB-F159-43DC-9A80-87EEBA63EB86}" type="presOf" srcId="{369DF04F-1AB6-4CE2-B185-E0948AF6A1B2}" destId="{8E0EADA7-01C4-4B96-89DB-23562677E0F4}" srcOrd="0" destOrd="0" presId="urn:microsoft.com/office/officeart/2005/8/layout/lProcess2"/>
    <dgm:cxn modelId="{A7D9665D-B796-41E4-82B6-CB3F26AD632F}" type="presParOf" srcId="{398AA182-A657-4754-B0CB-ED690034621A}" destId="{0A79A2D7-2F17-4FB3-A7E6-D4F482C21C4D}" srcOrd="0" destOrd="0" presId="urn:microsoft.com/office/officeart/2005/8/layout/lProcess2"/>
    <dgm:cxn modelId="{140626D4-E4EE-4BA2-9D89-43DE3A075531}" type="presParOf" srcId="{0A79A2D7-2F17-4FB3-A7E6-D4F482C21C4D}" destId="{3BD69EAD-B07A-43E6-B790-1C842C9B630E}" srcOrd="0" destOrd="0" presId="urn:microsoft.com/office/officeart/2005/8/layout/lProcess2"/>
    <dgm:cxn modelId="{0D2572B0-E01D-4C06-A9F8-778655DCB766}" type="presParOf" srcId="{0A79A2D7-2F17-4FB3-A7E6-D4F482C21C4D}" destId="{69EC529F-46E2-4334-8628-04EF09437E86}" srcOrd="1" destOrd="0" presId="urn:microsoft.com/office/officeart/2005/8/layout/lProcess2"/>
    <dgm:cxn modelId="{10DAD8D9-1E5E-45D5-A7F2-5B87AB89E5E2}" type="presParOf" srcId="{0A79A2D7-2F17-4FB3-A7E6-D4F482C21C4D}" destId="{7E489399-3C44-4D1E-A552-75DF5B736EBD}" srcOrd="2" destOrd="0" presId="urn:microsoft.com/office/officeart/2005/8/layout/lProcess2"/>
    <dgm:cxn modelId="{2D2EA8DD-131C-466C-9148-35F78338E95D}" type="presParOf" srcId="{7E489399-3C44-4D1E-A552-75DF5B736EBD}" destId="{5DAECE87-D55E-4965-950D-494AEFBAD00C}" srcOrd="0" destOrd="0" presId="urn:microsoft.com/office/officeart/2005/8/layout/lProcess2"/>
    <dgm:cxn modelId="{8F89DED3-E9A0-45AC-98A8-781450B7E9C0}" type="presParOf" srcId="{5DAECE87-D55E-4965-950D-494AEFBAD00C}" destId="{9FBA9B38-9013-4D4F-BF68-53FA23B0A43D}" srcOrd="0" destOrd="0" presId="urn:microsoft.com/office/officeart/2005/8/layout/lProcess2"/>
    <dgm:cxn modelId="{DABA199B-1739-4F5E-8FC0-0BDB9A4000C4}" type="presParOf" srcId="{5DAECE87-D55E-4965-950D-494AEFBAD00C}" destId="{D894D08C-4CB1-4799-8880-4975B7E62F63}" srcOrd="1" destOrd="0" presId="urn:microsoft.com/office/officeart/2005/8/layout/lProcess2"/>
    <dgm:cxn modelId="{81B73799-EC46-4E40-A988-8A790139667F}" type="presParOf" srcId="{5DAECE87-D55E-4965-950D-494AEFBAD00C}" destId="{7266B903-C7B1-4BD1-AD6D-DE82ACFF992C}" srcOrd="2" destOrd="0" presId="urn:microsoft.com/office/officeart/2005/8/layout/lProcess2"/>
    <dgm:cxn modelId="{AA754E79-3566-43A2-AB0F-80342393875A}" type="presParOf" srcId="{398AA182-A657-4754-B0CB-ED690034621A}" destId="{60576EDA-4D06-4C59-9B62-6D1FC964EA28}" srcOrd="1" destOrd="0" presId="urn:microsoft.com/office/officeart/2005/8/layout/lProcess2"/>
    <dgm:cxn modelId="{EE690B1A-DC41-4FB1-A5D9-A1742EAEA675}" type="presParOf" srcId="{398AA182-A657-4754-B0CB-ED690034621A}" destId="{C2969C0A-7B6E-4C69-A5B7-63B97CA87D50}" srcOrd="2" destOrd="0" presId="urn:microsoft.com/office/officeart/2005/8/layout/lProcess2"/>
    <dgm:cxn modelId="{98B7A199-AEE2-41F6-A7EB-37D9A00BD13C}" type="presParOf" srcId="{C2969C0A-7B6E-4C69-A5B7-63B97CA87D50}" destId="{2D0411FB-D88F-49C1-9DD9-0F86822CEA7A}" srcOrd="0" destOrd="0" presId="urn:microsoft.com/office/officeart/2005/8/layout/lProcess2"/>
    <dgm:cxn modelId="{4DE8F866-D9CD-44DF-80F2-C3E7124DD106}" type="presParOf" srcId="{C2969C0A-7B6E-4C69-A5B7-63B97CA87D50}" destId="{31D3BCF0-2227-4980-B7F7-EA360B4A4822}" srcOrd="1" destOrd="0" presId="urn:microsoft.com/office/officeart/2005/8/layout/lProcess2"/>
    <dgm:cxn modelId="{4E4DE118-CE36-4D9A-BA16-E8E70D8090C0}" type="presParOf" srcId="{C2969C0A-7B6E-4C69-A5B7-63B97CA87D50}" destId="{A2C60191-4430-4C36-A40E-61C505CE301E}" srcOrd="2" destOrd="0" presId="urn:microsoft.com/office/officeart/2005/8/layout/lProcess2"/>
    <dgm:cxn modelId="{4F8336CB-AA16-4B73-86D0-7D1EAE2D1CA7}" type="presParOf" srcId="{A2C60191-4430-4C36-A40E-61C505CE301E}" destId="{FD861107-F2F3-4ED6-ADA0-6DBD4586DCC4}" srcOrd="0" destOrd="0" presId="urn:microsoft.com/office/officeart/2005/8/layout/lProcess2"/>
    <dgm:cxn modelId="{3C518BC6-11E9-4776-A2DB-01A161D7A2DE}" type="presParOf" srcId="{FD861107-F2F3-4ED6-ADA0-6DBD4586DCC4}" destId="{8E0EADA7-01C4-4B96-89DB-23562677E0F4}" srcOrd="0" destOrd="0" presId="urn:microsoft.com/office/officeart/2005/8/layout/lProcess2"/>
    <dgm:cxn modelId="{75F7575E-0EBB-4920-9F39-0CC44339C55A}" type="presParOf" srcId="{FD861107-F2F3-4ED6-ADA0-6DBD4586DCC4}" destId="{6FAD9DC9-E06A-41A2-B8E2-0641DB96D964}" srcOrd="1" destOrd="0" presId="urn:microsoft.com/office/officeart/2005/8/layout/lProcess2"/>
    <dgm:cxn modelId="{643A8FE0-AA0E-4D09-A070-2B53B37AA01F}" type="presParOf" srcId="{FD861107-F2F3-4ED6-ADA0-6DBD4586DCC4}" destId="{9746392A-BCB5-499E-A66D-A35CE4BAA213}" srcOrd="2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5CEFC35-6F63-4D5D-8FC6-03BD63ABEF12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832E26A-A00C-461E-B582-AF01E740823C}">
      <dgm:prSet phldrT="[Text]" custT="1"/>
      <dgm:spPr/>
      <dgm:t>
        <a:bodyPr/>
        <a:lstStyle/>
        <a:p>
          <a:r>
            <a:rPr lang="en-US" sz="2400" dirty="0"/>
            <a:t>Onsite Team</a:t>
          </a:r>
        </a:p>
      </dgm:t>
    </dgm:pt>
    <dgm:pt modelId="{28E403A8-0C07-4F61-80AF-CE775B746388}" type="parTrans" cxnId="{0D38700D-3152-47E7-8F23-99F842A1C481}">
      <dgm:prSet/>
      <dgm:spPr/>
      <dgm:t>
        <a:bodyPr/>
        <a:lstStyle/>
        <a:p>
          <a:endParaRPr lang="en-US"/>
        </a:p>
      </dgm:t>
    </dgm:pt>
    <dgm:pt modelId="{E456A4BF-1FFD-4691-9744-478BF65F7875}" type="sibTrans" cxnId="{0D38700D-3152-47E7-8F23-99F842A1C481}">
      <dgm:prSet/>
      <dgm:spPr/>
      <dgm:t>
        <a:bodyPr/>
        <a:lstStyle/>
        <a:p>
          <a:endParaRPr lang="en-US"/>
        </a:p>
      </dgm:t>
    </dgm:pt>
    <dgm:pt modelId="{714FF907-B96B-4A9E-8254-7379EDDF6C15}">
      <dgm:prSet phldrT="[Text]" custT="1"/>
      <dgm:spPr/>
      <dgm:t>
        <a:bodyPr/>
        <a:lstStyle/>
        <a:p>
          <a:pPr algn="ctr"/>
          <a:r>
            <a:rPr lang="en-US" sz="1600" dirty="0"/>
            <a:t>Acro Team working with Department of Health’s SMEs</a:t>
          </a:r>
        </a:p>
      </dgm:t>
    </dgm:pt>
    <dgm:pt modelId="{CD279079-63DE-47F7-952F-EEFA579A93FF}" type="parTrans" cxnId="{9DE9491D-5662-421B-B13F-2BECDBC6A6AA}">
      <dgm:prSet/>
      <dgm:spPr/>
      <dgm:t>
        <a:bodyPr/>
        <a:lstStyle/>
        <a:p>
          <a:endParaRPr lang="en-US"/>
        </a:p>
      </dgm:t>
    </dgm:pt>
    <dgm:pt modelId="{3065D14C-A4E8-481C-98B1-6B7780A1C1B2}" type="sibTrans" cxnId="{9DE9491D-5662-421B-B13F-2BECDBC6A6AA}">
      <dgm:prSet/>
      <dgm:spPr/>
      <dgm:t>
        <a:bodyPr/>
        <a:lstStyle/>
        <a:p>
          <a:endParaRPr lang="en-US"/>
        </a:p>
      </dgm:t>
    </dgm:pt>
    <dgm:pt modelId="{DEDCE547-34D4-4E97-97A5-F7D80A263865}">
      <dgm:prSet phldrT="[Text]" custT="1"/>
      <dgm:spPr/>
      <dgm:t>
        <a:bodyPr/>
        <a:lstStyle/>
        <a:p>
          <a:pPr algn="ctr"/>
          <a:r>
            <a:rPr lang="en-US" sz="1600" dirty="0"/>
            <a:t>Benefit of face to face interaction with DoH SMEs</a:t>
          </a:r>
        </a:p>
      </dgm:t>
    </dgm:pt>
    <dgm:pt modelId="{276C3019-F565-4BED-8A33-86A12AE0CA3C}" type="parTrans" cxnId="{354C109D-9F19-498F-98BE-BFBC0E70C754}">
      <dgm:prSet/>
      <dgm:spPr/>
      <dgm:t>
        <a:bodyPr/>
        <a:lstStyle/>
        <a:p>
          <a:endParaRPr lang="en-US"/>
        </a:p>
      </dgm:t>
    </dgm:pt>
    <dgm:pt modelId="{512D1076-4DA0-475C-A3F6-B506A25F1BF1}" type="sibTrans" cxnId="{354C109D-9F19-498F-98BE-BFBC0E70C754}">
      <dgm:prSet/>
      <dgm:spPr/>
      <dgm:t>
        <a:bodyPr/>
        <a:lstStyle/>
        <a:p>
          <a:endParaRPr lang="en-US"/>
        </a:p>
      </dgm:t>
    </dgm:pt>
    <dgm:pt modelId="{1BC6E0F7-8F30-457E-BBDB-E56112371732}">
      <dgm:prSet phldrT="[Text]" custT="1"/>
      <dgm:spPr/>
      <dgm:t>
        <a:bodyPr/>
        <a:lstStyle/>
        <a:p>
          <a:r>
            <a:rPr lang="en-US" sz="2400" dirty="0"/>
            <a:t>Offsite Team</a:t>
          </a:r>
        </a:p>
      </dgm:t>
    </dgm:pt>
    <dgm:pt modelId="{482353E1-C97E-4B92-9A22-661EFFB9EDA7}" type="parTrans" cxnId="{FD233FB3-4A65-4755-A623-18041DE08F8C}">
      <dgm:prSet/>
      <dgm:spPr/>
      <dgm:t>
        <a:bodyPr/>
        <a:lstStyle/>
        <a:p>
          <a:endParaRPr lang="en-US"/>
        </a:p>
      </dgm:t>
    </dgm:pt>
    <dgm:pt modelId="{6B593AE6-A95A-49B7-BC24-AE90421B782B}" type="sibTrans" cxnId="{FD233FB3-4A65-4755-A623-18041DE08F8C}">
      <dgm:prSet/>
      <dgm:spPr/>
      <dgm:t>
        <a:bodyPr/>
        <a:lstStyle/>
        <a:p>
          <a:endParaRPr lang="en-US"/>
        </a:p>
      </dgm:t>
    </dgm:pt>
    <dgm:pt modelId="{369DF04F-1AB6-4CE2-B185-E0948AF6A1B2}">
      <dgm:prSet phldrT="[Text]" custT="1"/>
      <dgm:spPr/>
      <dgm:t>
        <a:bodyPr/>
        <a:lstStyle/>
        <a:p>
          <a:pPr algn="ctr"/>
          <a:r>
            <a:rPr lang="en-US" sz="1600" dirty="0"/>
            <a:t>Located at Acro Application Development Center in Livonia, MI.</a:t>
          </a:r>
        </a:p>
      </dgm:t>
    </dgm:pt>
    <dgm:pt modelId="{6360EACF-06C5-4472-B466-353C059846BD}" type="parTrans" cxnId="{1F30C59A-BA92-4E55-B4C7-A32C005AA6B3}">
      <dgm:prSet/>
      <dgm:spPr/>
      <dgm:t>
        <a:bodyPr/>
        <a:lstStyle/>
        <a:p>
          <a:endParaRPr lang="en-US"/>
        </a:p>
      </dgm:t>
    </dgm:pt>
    <dgm:pt modelId="{1F90F316-1BC4-4DBE-9B1D-BC367B110062}" type="sibTrans" cxnId="{1F30C59A-BA92-4E55-B4C7-A32C005AA6B3}">
      <dgm:prSet/>
      <dgm:spPr/>
      <dgm:t>
        <a:bodyPr/>
        <a:lstStyle/>
        <a:p>
          <a:endParaRPr lang="en-US"/>
        </a:p>
      </dgm:t>
    </dgm:pt>
    <dgm:pt modelId="{99AF511D-77AA-4B26-8F73-B986E6F32F66}">
      <dgm:prSet phldrT="[Text]" custT="1"/>
      <dgm:spPr/>
      <dgm:t>
        <a:bodyPr/>
        <a:lstStyle/>
        <a:p>
          <a:pPr algn="ctr"/>
          <a:r>
            <a:rPr lang="en-US" sz="1600" dirty="0"/>
            <a:t>Leverage the synergies of working with skilled teams</a:t>
          </a:r>
        </a:p>
      </dgm:t>
    </dgm:pt>
    <dgm:pt modelId="{5DC82B91-AD6E-478A-A589-9A382EEB56B5}" type="parTrans" cxnId="{A0177977-537A-4092-B0B4-5EB3808F7B7E}">
      <dgm:prSet/>
      <dgm:spPr/>
      <dgm:t>
        <a:bodyPr/>
        <a:lstStyle/>
        <a:p>
          <a:endParaRPr lang="en-US"/>
        </a:p>
      </dgm:t>
    </dgm:pt>
    <dgm:pt modelId="{B24B4AF8-8998-4C93-9A2C-4C948FFE7B00}" type="sibTrans" cxnId="{A0177977-537A-4092-B0B4-5EB3808F7B7E}">
      <dgm:prSet/>
      <dgm:spPr/>
      <dgm:t>
        <a:bodyPr/>
        <a:lstStyle/>
        <a:p>
          <a:endParaRPr lang="en-US"/>
        </a:p>
      </dgm:t>
    </dgm:pt>
    <dgm:pt modelId="{398AA182-A657-4754-B0CB-ED690034621A}" type="pres">
      <dgm:prSet presAssocID="{85CEFC35-6F63-4D5D-8FC6-03BD63ABEF12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A79A2D7-2F17-4FB3-A7E6-D4F482C21C4D}" type="pres">
      <dgm:prSet presAssocID="{1832E26A-A00C-461E-B582-AF01E740823C}" presName="compNode" presStyleCnt="0"/>
      <dgm:spPr/>
    </dgm:pt>
    <dgm:pt modelId="{3BD69EAD-B07A-43E6-B790-1C842C9B630E}" type="pres">
      <dgm:prSet presAssocID="{1832E26A-A00C-461E-B582-AF01E740823C}" presName="aNode" presStyleLbl="bgShp" presStyleIdx="0" presStyleCnt="2"/>
      <dgm:spPr/>
      <dgm:t>
        <a:bodyPr/>
        <a:lstStyle/>
        <a:p>
          <a:endParaRPr lang="en-US"/>
        </a:p>
      </dgm:t>
    </dgm:pt>
    <dgm:pt modelId="{69EC529F-46E2-4334-8628-04EF09437E86}" type="pres">
      <dgm:prSet presAssocID="{1832E26A-A00C-461E-B582-AF01E740823C}" presName="textNode" presStyleLbl="bgShp" presStyleIdx="0" presStyleCnt="2"/>
      <dgm:spPr/>
      <dgm:t>
        <a:bodyPr/>
        <a:lstStyle/>
        <a:p>
          <a:endParaRPr lang="en-US"/>
        </a:p>
      </dgm:t>
    </dgm:pt>
    <dgm:pt modelId="{7E489399-3C44-4D1E-A552-75DF5B736EBD}" type="pres">
      <dgm:prSet presAssocID="{1832E26A-A00C-461E-B582-AF01E740823C}" presName="compChildNode" presStyleCnt="0"/>
      <dgm:spPr/>
    </dgm:pt>
    <dgm:pt modelId="{5DAECE87-D55E-4965-950D-494AEFBAD00C}" type="pres">
      <dgm:prSet presAssocID="{1832E26A-A00C-461E-B582-AF01E740823C}" presName="theInnerList" presStyleCnt="0"/>
      <dgm:spPr/>
    </dgm:pt>
    <dgm:pt modelId="{9FBA9B38-9013-4D4F-BF68-53FA23B0A43D}" type="pres">
      <dgm:prSet presAssocID="{714FF907-B96B-4A9E-8254-7379EDDF6C15}" presName="childNode" presStyleLbl="node1" presStyleIdx="0" presStyleCnt="4" custScaleY="2000000" custLinFactY="-292778" custLinFactNeighborY="-3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94D08C-4CB1-4799-8880-4975B7E62F63}" type="pres">
      <dgm:prSet presAssocID="{714FF907-B96B-4A9E-8254-7379EDDF6C15}" presName="aSpace2" presStyleCnt="0"/>
      <dgm:spPr/>
    </dgm:pt>
    <dgm:pt modelId="{7266B903-C7B1-4BD1-AD6D-DE82ACFF992C}" type="pres">
      <dgm:prSet presAssocID="{DEDCE547-34D4-4E97-97A5-F7D80A263865}" presName="childNode" presStyleLbl="node1" presStyleIdx="1" presStyleCnt="4" custScaleY="2000000" custLinFactY="-138510" custLinFactNeighborX="395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0576EDA-4D06-4C59-9B62-6D1FC964EA28}" type="pres">
      <dgm:prSet presAssocID="{1832E26A-A00C-461E-B582-AF01E740823C}" presName="aSpace" presStyleCnt="0"/>
      <dgm:spPr/>
    </dgm:pt>
    <dgm:pt modelId="{C2969C0A-7B6E-4C69-A5B7-63B97CA87D50}" type="pres">
      <dgm:prSet presAssocID="{1BC6E0F7-8F30-457E-BBDB-E56112371732}" presName="compNode" presStyleCnt="0"/>
      <dgm:spPr/>
    </dgm:pt>
    <dgm:pt modelId="{2D0411FB-D88F-49C1-9DD9-0F86822CEA7A}" type="pres">
      <dgm:prSet presAssocID="{1BC6E0F7-8F30-457E-BBDB-E56112371732}" presName="aNode" presStyleLbl="bgShp" presStyleIdx="1" presStyleCnt="2" custLinFactNeighborX="104" custLinFactNeighborY="477"/>
      <dgm:spPr/>
      <dgm:t>
        <a:bodyPr/>
        <a:lstStyle/>
        <a:p>
          <a:endParaRPr lang="en-US"/>
        </a:p>
      </dgm:t>
    </dgm:pt>
    <dgm:pt modelId="{31D3BCF0-2227-4980-B7F7-EA360B4A4822}" type="pres">
      <dgm:prSet presAssocID="{1BC6E0F7-8F30-457E-BBDB-E56112371732}" presName="textNode" presStyleLbl="bgShp" presStyleIdx="1" presStyleCnt="2"/>
      <dgm:spPr/>
      <dgm:t>
        <a:bodyPr/>
        <a:lstStyle/>
        <a:p>
          <a:endParaRPr lang="en-US"/>
        </a:p>
      </dgm:t>
    </dgm:pt>
    <dgm:pt modelId="{A2C60191-4430-4C36-A40E-61C505CE301E}" type="pres">
      <dgm:prSet presAssocID="{1BC6E0F7-8F30-457E-BBDB-E56112371732}" presName="compChildNode" presStyleCnt="0"/>
      <dgm:spPr/>
    </dgm:pt>
    <dgm:pt modelId="{FD861107-F2F3-4ED6-ADA0-6DBD4586DCC4}" type="pres">
      <dgm:prSet presAssocID="{1BC6E0F7-8F30-457E-BBDB-E56112371732}" presName="theInnerList" presStyleCnt="0"/>
      <dgm:spPr/>
    </dgm:pt>
    <dgm:pt modelId="{8E0EADA7-01C4-4B96-89DB-23562677E0F4}" type="pres">
      <dgm:prSet presAssocID="{369DF04F-1AB6-4CE2-B185-E0948AF6A1B2}" presName="childNode" presStyleLbl="node1" presStyleIdx="2" presStyleCnt="4" custScaleY="2000000" custLinFactY="-292778" custLinFactNeighborX="0" custLinFactNeighborY="-3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FAD9DC9-E06A-41A2-B8E2-0641DB96D964}" type="pres">
      <dgm:prSet presAssocID="{369DF04F-1AB6-4CE2-B185-E0948AF6A1B2}" presName="aSpace2" presStyleCnt="0"/>
      <dgm:spPr/>
    </dgm:pt>
    <dgm:pt modelId="{9746392A-BCB5-499E-A66D-A35CE4BAA213}" type="pres">
      <dgm:prSet presAssocID="{99AF511D-77AA-4B26-8F73-B986E6F32F66}" presName="childNode" presStyleLbl="node1" presStyleIdx="3" presStyleCnt="4" custScaleY="2000000" custLinFactY="-138510" custLinFactNeighborX="0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5EBED85-C454-4A18-AEA3-CA3326237B6E}" type="presOf" srcId="{1BC6E0F7-8F30-457E-BBDB-E56112371732}" destId="{31D3BCF0-2227-4980-B7F7-EA360B4A4822}" srcOrd="1" destOrd="0" presId="urn:microsoft.com/office/officeart/2005/8/layout/lProcess2"/>
    <dgm:cxn modelId="{F7FBC6A8-200A-41A8-928A-4FB8BA0ED9DD}" type="presOf" srcId="{1832E26A-A00C-461E-B582-AF01E740823C}" destId="{3BD69EAD-B07A-43E6-B790-1C842C9B630E}" srcOrd="0" destOrd="0" presId="urn:microsoft.com/office/officeart/2005/8/layout/lProcess2"/>
    <dgm:cxn modelId="{1F30C59A-BA92-4E55-B4C7-A32C005AA6B3}" srcId="{1BC6E0F7-8F30-457E-BBDB-E56112371732}" destId="{369DF04F-1AB6-4CE2-B185-E0948AF6A1B2}" srcOrd="0" destOrd="0" parTransId="{6360EACF-06C5-4472-B466-353C059846BD}" sibTransId="{1F90F316-1BC4-4DBE-9B1D-BC367B110062}"/>
    <dgm:cxn modelId="{A1D7606D-8B9C-44E8-8205-16BEF9BFABE5}" type="presOf" srcId="{714FF907-B96B-4A9E-8254-7379EDDF6C15}" destId="{9FBA9B38-9013-4D4F-BF68-53FA23B0A43D}" srcOrd="0" destOrd="0" presId="urn:microsoft.com/office/officeart/2005/8/layout/lProcess2"/>
    <dgm:cxn modelId="{354C109D-9F19-498F-98BE-BFBC0E70C754}" srcId="{1832E26A-A00C-461E-B582-AF01E740823C}" destId="{DEDCE547-34D4-4E97-97A5-F7D80A263865}" srcOrd="1" destOrd="0" parTransId="{276C3019-F565-4BED-8A33-86A12AE0CA3C}" sibTransId="{512D1076-4DA0-475C-A3F6-B506A25F1BF1}"/>
    <dgm:cxn modelId="{EB3923E8-42E3-4636-88D3-348CC67675D2}" type="presOf" srcId="{DEDCE547-34D4-4E97-97A5-F7D80A263865}" destId="{7266B903-C7B1-4BD1-AD6D-DE82ACFF992C}" srcOrd="0" destOrd="0" presId="urn:microsoft.com/office/officeart/2005/8/layout/lProcess2"/>
    <dgm:cxn modelId="{38E0C5DE-3A62-4C84-B559-5216235756E9}" type="presOf" srcId="{1832E26A-A00C-461E-B582-AF01E740823C}" destId="{69EC529F-46E2-4334-8628-04EF09437E86}" srcOrd="1" destOrd="0" presId="urn:microsoft.com/office/officeart/2005/8/layout/lProcess2"/>
    <dgm:cxn modelId="{FD233FB3-4A65-4755-A623-18041DE08F8C}" srcId="{85CEFC35-6F63-4D5D-8FC6-03BD63ABEF12}" destId="{1BC6E0F7-8F30-457E-BBDB-E56112371732}" srcOrd="1" destOrd="0" parTransId="{482353E1-C97E-4B92-9A22-661EFFB9EDA7}" sibTransId="{6B593AE6-A95A-49B7-BC24-AE90421B782B}"/>
    <dgm:cxn modelId="{A0177977-537A-4092-B0B4-5EB3808F7B7E}" srcId="{1BC6E0F7-8F30-457E-BBDB-E56112371732}" destId="{99AF511D-77AA-4B26-8F73-B986E6F32F66}" srcOrd="1" destOrd="0" parTransId="{5DC82B91-AD6E-478A-A589-9A382EEB56B5}" sibTransId="{B24B4AF8-8998-4C93-9A2C-4C948FFE7B00}"/>
    <dgm:cxn modelId="{C773EEA8-7C8A-4C11-BC80-DFD90494D28C}" type="presOf" srcId="{85CEFC35-6F63-4D5D-8FC6-03BD63ABEF12}" destId="{398AA182-A657-4754-B0CB-ED690034621A}" srcOrd="0" destOrd="0" presId="urn:microsoft.com/office/officeart/2005/8/layout/lProcess2"/>
    <dgm:cxn modelId="{911C012D-3FC0-4105-9233-253454417C2E}" type="presOf" srcId="{369DF04F-1AB6-4CE2-B185-E0948AF6A1B2}" destId="{8E0EADA7-01C4-4B96-89DB-23562677E0F4}" srcOrd="0" destOrd="0" presId="urn:microsoft.com/office/officeart/2005/8/layout/lProcess2"/>
    <dgm:cxn modelId="{985320A1-967B-4694-B69E-859D18A91C0B}" type="presOf" srcId="{99AF511D-77AA-4B26-8F73-B986E6F32F66}" destId="{9746392A-BCB5-499E-A66D-A35CE4BAA213}" srcOrd="0" destOrd="0" presId="urn:microsoft.com/office/officeart/2005/8/layout/lProcess2"/>
    <dgm:cxn modelId="{9DE9491D-5662-421B-B13F-2BECDBC6A6AA}" srcId="{1832E26A-A00C-461E-B582-AF01E740823C}" destId="{714FF907-B96B-4A9E-8254-7379EDDF6C15}" srcOrd="0" destOrd="0" parTransId="{CD279079-63DE-47F7-952F-EEFA579A93FF}" sibTransId="{3065D14C-A4E8-481C-98B1-6B7780A1C1B2}"/>
    <dgm:cxn modelId="{035FFCB4-C8C5-469B-AF80-E5BA5CE8F374}" type="presOf" srcId="{1BC6E0F7-8F30-457E-BBDB-E56112371732}" destId="{2D0411FB-D88F-49C1-9DD9-0F86822CEA7A}" srcOrd="0" destOrd="0" presId="urn:microsoft.com/office/officeart/2005/8/layout/lProcess2"/>
    <dgm:cxn modelId="{0D38700D-3152-47E7-8F23-99F842A1C481}" srcId="{85CEFC35-6F63-4D5D-8FC6-03BD63ABEF12}" destId="{1832E26A-A00C-461E-B582-AF01E740823C}" srcOrd="0" destOrd="0" parTransId="{28E403A8-0C07-4F61-80AF-CE775B746388}" sibTransId="{E456A4BF-1FFD-4691-9744-478BF65F7875}"/>
    <dgm:cxn modelId="{C8D66A81-B438-4212-9479-3A8D71E4CA17}" type="presParOf" srcId="{398AA182-A657-4754-B0CB-ED690034621A}" destId="{0A79A2D7-2F17-4FB3-A7E6-D4F482C21C4D}" srcOrd="0" destOrd="0" presId="urn:microsoft.com/office/officeart/2005/8/layout/lProcess2"/>
    <dgm:cxn modelId="{17F66B19-2BC1-4312-A189-CBDC16D5552E}" type="presParOf" srcId="{0A79A2D7-2F17-4FB3-A7E6-D4F482C21C4D}" destId="{3BD69EAD-B07A-43E6-B790-1C842C9B630E}" srcOrd="0" destOrd="0" presId="urn:microsoft.com/office/officeart/2005/8/layout/lProcess2"/>
    <dgm:cxn modelId="{65B873C1-38A6-4435-BD21-C926BD9C5A79}" type="presParOf" srcId="{0A79A2D7-2F17-4FB3-A7E6-D4F482C21C4D}" destId="{69EC529F-46E2-4334-8628-04EF09437E86}" srcOrd="1" destOrd="0" presId="urn:microsoft.com/office/officeart/2005/8/layout/lProcess2"/>
    <dgm:cxn modelId="{338A1B81-24C4-4CCB-8EBA-8A46821FCE64}" type="presParOf" srcId="{0A79A2D7-2F17-4FB3-A7E6-D4F482C21C4D}" destId="{7E489399-3C44-4D1E-A552-75DF5B736EBD}" srcOrd="2" destOrd="0" presId="urn:microsoft.com/office/officeart/2005/8/layout/lProcess2"/>
    <dgm:cxn modelId="{C014B03C-A158-45BF-8690-D1C94E43318C}" type="presParOf" srcId="{7E489399-3C44-4D1E-A552-75DF5B736EBD}" destId="{5DAECE87-D55E-4965-950D-494AEFBAD00C}" srcOrd="0" destOrd="0" presId="urn:microsoft.com/office/officeart/2005/8/layout/lProcess2"/>
    <dgm:cxn modelId="{8768706F-3543-4EF3-9EA2-E402C0B5F16B}" type="presParOf" srcId="{5DAECE87-D55E-4965-950D-494AEFBAD00C}" destId="{9FBA9B38-9013-4D4F-BF68-53FA23B0A43D}" srcOrd="0" destOrd="0" presId="urn:microsoft.com/office/officeart/2005/8/layout/lProcess2"/>
    <dgm:cxn modelId="{B65C64E5-B01B-4D9C-B80D-01A1B1C475C7}" type="presParOf" srcId="{5DAECE87-D55E-4965-950D-494AEFBAD00C}" destId="{D894D08C-4CB1-4799-8880-4975B7E62F63}" srcOrd="1" destOrd="0" presId="urn:microsoft.com/office/officeart/2005/8/layout/lProcess2"/>
    <dgm:cxn modelId="{C62413E0-7863-4234-AE02-D9F279BAB4CF}" type="presParOf" srcId="{5DAECE87-D55E-4965-950D-494AEFBAD00C}" destId="{7266B903-C7B1-4BD1-AD6D-DE82ACFF992C}" srcOrd="2" destOrd="0" presId="urn:microsoft.com/office/officeart/2005/8/layout/lProcess2"/>
    <dgm:cxn modelId="{2695E787-D083-4837-8DFA-F304535C739E}" type="presParOf" srcId="{398AA182-A657-4754-B0CB-ED690034621A}" destId="{60576EDA-4D06-4C59-9B62-6D1FC964EA28}" srcOrd="1" destOrd="0" presId="urn:microsoft.com/office/officeart/2005/8/layout/lProcess2"/>
    <dgm:cxn modelId="{2B4EE2E3-8A1F-4EC7-95C5-A86251CD1BE7}" type="presParOf" srcId="{398AA182-A657-4754-B0CB-ED690034621A}" destId="{C2969C0A-7B6E-4C69-A5B7-63B97CA87D50}" srcOrd="2" destOrd="0" presId="urn:microsoft.com/office/officeart/2005/8/layout/lProcess2"/>
    <dgm:cxn modelId="{EE41FB99-54EE-405A-BFDC-95AAB655178F}" type="presParOf" srcId="{C2969C0A-7B6E-4C69-A5B7-63B97CA87D50}" destId="{2D0411FB-D88F-49C1-9DD9-0F86822CEA7A}" srcOrd="0" destOrd="0" presId="urn:microsoft.com/office/officeart/2005/8/layout/lProcess2"/>
    <dgm:cxn modelId="{A25EBE88-C9BD-40AA-A0C9-6DD1541C0717}" type="presParOf" srcId="{C2969C0A-7B6E-4C69-A5B7-63B97CA87D50}" destId="{31D3BCF0-2227-4980-B7F7-EA360B4A4822}" srcOrd="1" destOrd="0" presId="urn:microsoft.com/office/officeart/2005/8/layout/lProcess2"/>
    <dgm:cxn modelId="{92AD38AC-CA3C-463E-B54C-E88476CAEA07}" type="presParOf" srcId="{C2969C0A-7B6E-4C69-A5B7-63B97CA87D50}" destId="{A2C60191-4430-4C36-A40E-61C505CE301E}" srcOrd="2" destOrd="0" presId="urn:microsoft.com/office/officeart/2005/8/layout/lProcess2"/>
    <dgm:cxn modelId="{461CC277-3D0F-4669-8711-5AC28F6D383C}" type="presParOf" srcId="{A2C60191-4430-4C36-A40E-61C505CE301E}" destId="{FD861107-F2F3-4ED6-ADA0-6DBD4586DCC4}" srcOrd="0" destOrd="0" presId="urn:microsoft.com/office/officeart/2005/8/layout/lProcess2"/>
    <dgm:cxn modelId="{FFE78650-311C-4C71-8531-092C95D72D47}" type="presParOf" srcId="{FD861107-F2F3-4ED6-ADA0-6DBD4586DCC4}" destId="{8E0EADA7-01C4-4B96-89DB-23562677E0F4}" srcOrd="0" destOrd="0" presId="urn:microsoft.com/office/officeart/2005/8/layout/lProcess2"/>
    <dgm:cxn modelId="{616719AA-321A-4425-AAA6-2BBA25385443}" type="presParOf" srcId="{FD861107-F2F3-4ED6-ADA0-6DBD4586DCC4}" destId="{6FAD9DC9-E06A-41A2-B8E2-0641DB96D964}" srcOrd="1" destOrd="0" presId="urn:microsoft.com/office/officeart/2005/8/layout/lProcess2"/>
    <dgm:cxn modelId="{5AF7991A-A3BA-4933-8C4A-7C7C4223E288}" type="presParOf" srcId="{FD861107-F2F3-4ED6-ADA0-6DBD4586DCC4}" destId="{9746392A-BCB5-499E-A66D-A35CE4BAA213}" srcOrd="2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0BF5BCA7-1F18-4735-BC65-3F74BF752ACA}" type="doc">
      <dgm:prSet loTypeId="urn:microsoft.com/office/officeart/2008/layout/VerticalCurvedLis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0FB99FDF-0461-4838-B20B-7FA1390EDBF4}">
      <dgm:prSet phldrT="[Text]" custT="1"/>
      <dgm:spPr/>
      <dgm:t>
        <a:bodyPr/>
        <a:lstStyle/>
        <a:p>
          <a:r>
            <a:rPr lang="en-US" sz="1800" dirty="0"/>
            <a:t>Acro’s methodology is flexible and can adopt the development processes to comply with the client’s defined project management standards</a:t>
          </a:r>
          <a:endParaRPr lang="en-US" sz="2000" dirty="0"/>
        </a:p>
      </dgm:t>
    </dgm:pt>
    <dgm:pt modelId="{F110DCD7-AF41-46DD-9BC7-9181F43F3216}" type="parTrans" cxnId="{46A9828C-2A6D-4317-96F6-252E58AF6A2B}">
      <dgm:prSet/>
      <dgm:spPr/>
      <dgm:t>
        <a:bodyPr/>
        <a:lstStyle/>
        <a:p>
          <a:endParaRPr lang="en-US"/>
        </a:p>
      </dgm:t>
    </dgm:pt>
    <dgm:pt modelId="{EAE133CD-67AE-457B-B07F-4CC0FF29824A}" type="sibTrans" cxnId="{46A9828C-2A6D-4317-96F6-252E58AF6A2B}">
      <dgm:prSet/>
      <dgm:spPr/>
      <dgm:t>
        <a:bodyPr/>
        <a:lstStyle/>
        <a:p>
          <a:endParaRPr lang="en-US"/>
        </a:p>
      </dgm:t>
    </dgm:pt>
    <dgm:pt modelId="{43F8D599-79A3-40C2-87D4-8CAC209BD93B}">
      <dgm:prSet phldrT="[Text]" custT="1"/>
      <dgm:spPr/>
      <dgm:t>
        <a:bodyPr/>
        <a:lstStyle/>
        <a:p>
          <a:r>
            <a:rPr lang="en-US" sz="1800" dirty="0"/>
            <a:t>We will use State of </a:t>
          </a:r>
          <a:r>
            <a:rPr lang="en-US" sz="1800" dirty="0" err="1"/>
            <a:t>Mississippu</a:t>
          </a:r>
          <a:r>
            <a:rPr lang="en-US" sz="1800" dirty="0"/>
            <a:t> – Department of IT (ITS)) standard templates </a:t>
          </a:r>
        </a:p>
      </dgm:t>
    </dgm:pt>
    <dgm:pt modelId="{0D0A72E2-DDE1-44FF-BB9B-DC061643B343}" type="parTrans" cxnId="{BF94EEFF-9F44-414E-B985-056320684F48}">
      <dgm:prSet/>
      <dgm:spPr/>
      <dgm:t>
        <a:bodyPr/>
        <a:lstStyle/>
        <a:p>
          <a:endParaRPr lang="en-US"/>
        </a:p>
      </dgm:t>
    </dgm:pt>
    <dgm:pt modelId="{562CE230-C672-4BB7-85AE-93DC3DD46CAA}" type="sibTrans" cxnId="{BF94EEFF-9F44-414E-B985-056320684F48}">
      <dgm:prSet/>
      <dgm:spPr/>
      <dgm:t>
        <a:bodyPr/>
        <a:lstStyle/>
        <a:p>
          <a:endParaRPr lang="en-US"/>
        </a:p>
      </dgm:t>
    </dgm:pt>
    <dgm:pt modelId="{7D9EA4AB-97FE-43E8-8C2E-3901AB7E6093}">
      <dgm:prSet phldrT="[Text]" custT="1"/>
      <dgm:spPr/>
      <dgm:t>
        <a:bodyPr/>
        <a:lstStyle/>
        <a:p>
          <a:r>
            <a:rPr lang="en-US" sz="1800" dirty="0"/>
            <a:t>We will augment these templates based on the learnings from Acro’s past project experiences to capture relevant project/delivery details</a:t>
          </a:r>
        </a:p>
      </dgm:t>
    </dgm:pt>
    <dgm:pt modelId="{66DBE590-25A2-4B59-B6A3-D45FBF05C091}" type="parTrans" cxnId="{0B954375-6905-4CE3-A8C2-6C1D5CBECBE3}">
      <dgm:prSet/>
      <dgm:spPr/>
      <dgm:t>
        <a:bodyPr/>
        <a:lstStyle/>
        <a:p>
          <a:endParaRPr lang="en-US"/>
        </a:p>
      </dgm:t>
    </dgm:pt>
    <dgm:pt modelId="{296999B4-502C-4853-94D4-9A13A2DF2444}" type="sibTrans" cxnId="{0B954375-6905-4CE3-A8C2-6C1D5CBECBE3}">
      <dgm:prSet/>
      <dgm:spPr/>
      <dgm:t>
        <a:bodyPr/>
        <a:lstStyle/>
        <a:p>
          <a:endParaRPr lang="en-US"/>
        </a:p>
      </dgm:t>
    </dgm:pt>
    <dgm:pt modelId="{2F056160-396F-4269-9B6C-79BB1870521B}" type="pres">
      <dgm:prSet presAssocID="{0BF5BCA7-1F18-4735-BC65-3F74BF752ACA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405E8D05-3D7B-40CF-BCFA-6F8AA58F0740}" type="pres">
      <dgm:prSet presAssocID="{0BF5BCA7-1F18-4735-BC65-3F74BF752ACA}" presName="Name1" presStyleCnt="0"/>
      <dgm:spPr/>
    </dgm:pt>
    <dgm:pt modelId="{1BB7DFF2-5C93-4A8B-B969-D4D273F7103B}" type="pres">
      <dgm:prSet presAssocID="{0BF5BCA7-1F18-4735-BC65-3F74BF752ACA}" presName="cycle" presStyleCnt="0"/>
      <dgm:spPr/>
    </dgm:pt>
    <dgm:pt modelId="{EB988918-B299-40EC-A191-5411B1E29FEB}" type="pres">
      <dgm:prSet presAssocID="{0BF5BCA7-1F18-4735-BC65-3F74BF752ACA}" presName="srcNode" presStyleLbl="node1" presStyleIdx="0" presStyleCnt="3"/>
      <dgm:spPr/>
    </dgm:pt>
    <dgm:pt modelId="{DABD2846-214C-4BDA-AEF6-DA07BBEFB0E5}" type="pres">
      <dgm:prSet presAssocID="{0BF5BCA7-1F18-4735-BC65-3F74BF752ACA}" presName="conn" presStyleLbl="parChTrans1D2" presStyleIdx="0" presStyleCnt="1"/>
      <dgm:spPr/>
      <dgm:t>
        <a:bodyPr/>
        <a:lstStyle/>
        <a:p>
          <a:endParaRPr lang="en-US"/>
        </a:p>
      </dgm:t>
    </dgm:pt>
    <dgm:pt modelId="{6FAC8339-0042-4D5A-86EB-254B48FA4C8C}" type="pres">
      <dgm:prSet presAssocID="{0BF5BCA7-1F18-4735-BC65-3F74BF752ACA}" presName="extraNode" presStyleLbl="node1" presStyleIdx="0" presStyleCnt="3"/>
      <dgm:spPr/>
    </dgm:pt>
    <dgm:pt modelId="{2643F972-831C-4EC3-8895-5D3699A937B8}" type="pres">
      <dgm:prSet presAssocID="{0BF5BCA7-1F18-4735-BC65-3F74BF752ACA}" presName="dstNode" presStyleLbl="node1" presStyleIdx="0" presStyleCnt="3"/>
      <dgm:spPr/>
    </dgm:pt>
    <dgm:pt modelId="{8DC5FE5F-46EF-4122-AD55-0E57253D231F}" type="pres">
      <dgm:prSet presAssocID="{0FB99FDF-0461-4838-B20B-7FA1390EDBF4}" presName="text_1" presStyleLbl="node1" presStyleIdx="0" presStyleCnt="3" custScaleY="1182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20049C-F934-41F6-99CC-6740B2D266E9}" type="pres">
      <dgm:prSet presAssocID="{0FB99FDF-0461-4838-B20B-7FA1390EDBF4}" presName="accent_1" presStyleCnt="0"/>
      <dgm:spPr/>
    </dgm:pt>
    <dgm:pt modelId="{07C539BE-242E-46F8-9017-7CDF74A88914}" type="pres">
      <dgm:prSet presAssocID="{0FB99FDF-0461-4838-B20B-7FA1390EDBF4}" presName="accentRepeatNode" presStyleLbl="solidFgAcc1" presStyleIdx="0" presStyleCnt="3"/>
      <dgm:spPr/>
    </dgm:pt>
    <dgm:pt modelId="{10BE6048-F0C8-4930-9AF9-5D367114E949}" type="pres">
      <dgm:prSet presAssocID="{43F8D599-79A3-40C2-87D4-8CAC209BD93B}" presName="text_2" presStyleLbl="node1" presStyleIdx="1" presStyleCnt="3" custScaleY="1182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C8DFC3-3FEB-4740-BE95-CE3D5CCB3189}" type="pres">
      <dgm:prSet presAssocID="{43F8D599-79A3-40C2-87D4-8CAC209BD93B}" presName="accent_2" presStyleCnt="0"/>
      <dgm:spPr/>
    </dgm:pt>
    <dgm:pt modelId="{BB475319-C2B4-4F7A-9AEB-2C3D77DB0CB1}" type="pres">
      <dgm:prSet presAssocID="{43F8D599-79A3-40C2-87D4-8CAC209BD93B}" presName="accentRepeatNode" presStyleLbl="solidFgAcc1" presStyleIdx="1" presStyleCnt="3"/>
      <dgm:spPr/>
    </dgm:pt>
    <dgm:pt modelId="{62449A8D-4652-45D8-8806-05AA51E7C69F}" type="pres">
      <dgm:prSet presAssocID="{7D9EA4AB-97FE-43E8-8C2E-3901AB7E6093}" presName="text_3" presStyleLbl="node1" presStyleIdx="2" presStyleCnt="3" custScaleY="1182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A66855A-17B6-485D-9D2E-E623F7BC4F51}" type="pres">
      <dgm:prSet presAssocID="{7D9EA4AB-97FE-43E8-8C2E-3901AB7E6093}" presName="accent_3" presStyleCnt="0"/>
      <dgm:spPr/>
    </dgm:pt>
    <dgm:pt modelId="{A12A0977-EC49-4BE3-B686-4BD49E0AA701}" type="pres">
      <dgm:prSet presAssocID="{7D9EA4AB-97FE-43E8-8C2E-3901AB7E6093}" presName="accentRepeatNode" presStyleLbl="solidFgAcc1" presStyleIdx="2" presStyleCnt="3"/>
      <dgm:spPr/>
    </dgm:pt>
  </dgm:ptLst>
  <dgm:cxnLst>
    <dgm:cxn modelId="{283E6F7C-C375-4D08-ADF4-18C559D2DEF6}" type="presOf" srcId="{EAE133CD-67AE-457B-B07F-4CC0FF29824A}" destId="{DABD2846-214C-4BDA-AEF6-DA07BBEFB0E5}" srcOrd="0" destOrd="0" presId="urn:microsoft.com/office/officeart/2008/layout/VerticalCurvedList"/>
    <dgm:cxn modelId="{BF94EEFF-9F44-414E-B985-056320684F48}" srcId="{0BF5BCA7-1F18-4735-BC65-3F74BF752ACA}" destId="{43F8D599-79A3-40C2-87D4-8CAC209BD93B}" srcOrd="1" destOrd="0" parTransId="{0D0A72E2-DDE1-44FF-BB9B-DC061643B343}" sibTransId="{562CE230-C672-4BB7-85AE-93DC3DD46CAA}"/>
    <dgm:cxn modelId="{0B954375-6905-4CE3-A8C2-6C1D5CBECBE3}" srcId="{0BF5BCA7-1F18-4735-BC65-3F74BF752ACA}" destId="{7D9EA4AB-97FE-43E8-8C2E-3901AB7E6093}" srcOrd="2" destOrd="0" parTransId="{66DBE590-25A2-4B59-B6A3-D45FBF05C091}" sibTransId="{296999B4-502C-4853-94D4-9A13A2DF2444}"/>
    <dgm:cxn modelId="{135D5AC8-4E9E-4800-BE18-8EAE1731D17C}" type="presOf" srcId="{43F8D599-79A3-40C2-87D4-8CAC209BD93B}" destId="{10BE6048-F0C8-4930-9AF9-5D367114E949}" srcOrd="0" destOrd="0" presId="urn:microsoft.com/office/officeart/2008/layout/VerticalCurvedList"/>
    <dgm:cxn modelId="{A2923E89-95C1-4191-AE4C-614681CE517C}" type="presOf" srcId="{0FB99FDF-0461-4838-B20B-7FA1390EDBF4}" destId="{8DC5FE5F-46EF-4122-AD55-0E57253D231F}" srcOrd="0" destOrd="0" presId="urn:microsoft.com/office/officeart/2008/layout/VerticalCurvedList"/>
    <dgm:cxn modelId="{822A0104-9C0B-4FD9-BCB6-158BDA542E8A}" type="presOf" srcId="{7D9EA4AB-97FE-43E8-8C2E-3901AB7E6093}" destId="{62449A8D-4652-45D8-8806-05AA51E7C69F}" srcOrd="0" destOrd="0" presId="urn:microsoft.com/office/officeart/2008/layout/VerticalCurvedList"/>
    <dgm:cxn modelId="{46A9828C-2A6D-4317-96F6-252E58AF6A2B}" srcId="{0BF5BCA7-1F18-4735-BC65-3F74BF752ACA}" destId="{0FB99FDF-0461-4838-B20B-7FA1390EDBF4}" srcOrd="0" destOrd="0" parTransId="{F110DCD7-AF41-46DD-9BC7-9181F43F3216}" sibTransId="{EAE133CD-67AE-457B-B07F-4CC0FF29824A}"/>
    <dgm:cxn modelId="{04EDC2C7-122F-43F3-9C73-E54E2F0B2562}" type="presOf" srcId="{0BF5BCA7-1F18-4735-BC65-3F74BF752ACA}" destId="{2F056160-396F-4269-9B6C-79BB1870521B}" srcOrd="0" destOrd="0" presId="urn:microsoft.com/office/officeart/2008/layout/VerticalCurvedList"/>
    <dgm:cxn modelId="{5C2472CF-A512-4DC3-841A-46788EF8C27A}" type="presParOf" srcId="{2F056160-396F-4269-9B6C-79BB1870521B}" destId="{405E8D05-3D7B-40CF-BCFA-6F8AA58F0740}" srcOrd="0" destOrd="0" presId="urn:microsoft.com/office/officeart/2008/layout/VerticalCurvedList"/>
    <dgm:cxn modelId="{DA70B449-E1AE-45D6-A8FC-F47DBA4A5614}" type="presParOf" srcId="{405E8D05-3D7B-40CF-BCFA-6F8AA58F0740}" destId="{1BB7DFF2-5C93-4A8B-B969-D4D273F7103B}" srcOrd="0" destOrd="0" presId="urn:microsoft.com/office/officeart/2008/layout/VerticalCurvedList"/>
    <dgm:cxn modelId="{CB30C7F6-0D0C-4BF4-BF5E-1126B675A220}" type="presParOf" srcId="{1BB7DFF2-5C93-4A8B-B969-D4D273F7103B}" destId="{EB988918-B299-40EC-A191-5411B1E29FEB}" srcOrd="0" destOrd="0" presId="urn:microsoft.com/office/officeart/2008/layout/VerticalCurvedList"/>
    <dgm:cxn modelId="{329680A6-2B7F-4846-9005-BC1753BFA450}" type="presParOf" srcId="{1BB7DFF2-5C93-4A8B-B969-D4D273F7103B}" destId="{DABD2846-214C-4BDA-AEF6-DA07BBEFB0E5}" srcOrd="1" destOrd="0" presId="urn:microsoft.com/office/officeart/2008/layout/VerticalCurvedList"/>
    <dgm:cxn modelId="{8439C6B5-2417-4621-9E71-B9C8F948BF19}" type="presParOf" srcId="{1BB7DFF2-5C93-4A8B-B969-D4D273F7103B}" destId="{6FAC8339-0042-4D5A-86EB-254B48FA4C8C}" srcOrd="2" destOrd="0" presId="urn:microsoft.com/office/officeart/2008/layout/VerticalCurvedList"/>
    <dgm:cxn modelId="{843A655B-4CD7-48AD-ADDA-3A5060ABD535}" type="presParOf" srcId="{1BB7DFF2-5C93-4A8B-B969-D4D273F7103B}" destId="{2643F972-831C-4EC3-8895-5D3699A937B8}" srcOrd="3" destOrd="0" presId="urn:microsoft.com/office/officeart/2008/layout/VerticalCurvedList"/>
    <dgm:cxn modelId="{C6344D87-6E91-4411-B6D4-BFBD7CC5D567}" type="presParOf" srcId="{405E8D05-3D7B-40CF-BCFA-6F8AA58F0740}" destId="{8DC5FE5F-46EF-4122-AD55-0E57253D231F}" srcOrd="1" destOrd="0" presId="urn:microsoft.com/office/officeart/2008/layout/VerticalCurvedList"/>
    <dgm:cxn modelId="{2521420A-F050-4D4A-9BD9-649081F596E3}" type="presParOf" srcId="{405E8D05-3D7B-40CF-BCFA-6F8AA58F0740}" destId="{7520049C-F934-41F6-99CC-6740B2D266E9}" srcOrd="2" destOrd="0" presId="urn:microsoft.com/office/officeart/2008/layout/VerticalCurvedList"/>
    <dgm:cxn modelId="{2611E045-7BE8-4232-ACDF-256E4042BCDE}" type="presParOf" srcId="{7520049C-F934-41F6-99CC-6740B2D266E9}" destId="{07C539BE-242E-46F8-9017-7CDF74A88914}" srcOrd="0" destOrd="0" presId="urn:microsoft.com/office/officeart/2008/layout/VerticalCurvedList"/>
    <dgm:cxn modelId="{8A3116D8-6318-4344-968C-7F505660EFFE}" type="presParOf" srcId="{405E8D05-3D7B-40CF-BCFA-6F8AA58F0740}" destId="{10BE6048-F0C8-4930-9AF9-5D367114E949}" srcOrd="3" destOrd="0" presId="urn:microsoft.com/office/officeart/2008/layout/VerticalCurvedList"/>
    <dgm:cxn modelId="{63D6585D-8885-45A9-B322-177B83EB33C9}" type="presParOf" srcId="{405E8D05-3D7B-40CF-BCFA-6F8AA58F0740}" destId="{74C8DFC3-3FEB-4740-BE95-CE3D5CCB3189}" srcOrd="4" destOrd="0" presId="urn:microsoft.com/office/officeart/2008/layout/VerticalCurvedList"/>
    <dgm:cxn modelId="{90326D27-6D72-4542-9035-FEB98675CDE5}" type="presParOf" srcId="{74C8DFC3-3FEB-4740-BE95-CE3D5CCB3189}" destId="{BB475319-C2B4-4F7A-9AEB-2C3D77DB0CB1}" srcOrd="0" destOrd="0" presId="urn:microsoft.com/office/officeart/2008/layout/VerticalCurvedList"/>
    <dgm:cxn modelId="{D962BB4A-B320-4B66-A853-2FA282B08B92}" type="presParOf" srcId="{405E8D05-3D7B-40CF-BCFA-6F8AA58F0740}" destId="{62449A8D-4652-45D8-8806-05AA51E7C69F}" srcOrd="5" destOrd="0" presId="urn:microsoft.com/office/officeart/2008/layout/VerticalCurvedList"/>
    <dgm:cxn modelId="{E7805527-45C6-4FB9-B4E5-FBCCB6E5C3DA}" type="presParOf" srcId="{405E8D05-3D7B-40CF-BCFA-6F8AA58F0740}" destId="{4A66855A-17B6-485D-9D2E-E623F7BC4F51}" srcOrd="6" destOrd="0" presId="urn:microsoft.com/office/officeart/2008/layout/VerticalCurvedList"/>
    <dgm:cxn modelId="{2429BB99-E322-474E-92B1-4595E6BF7173}" type="presParOf" srcId="{4A66855A-17B6-485D-9D2E-E623F7BC4F51}" destId="{A12A0977-EC49-4BE3-B686-4BD49E0AA701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0BF5BCA7-1F18-4735-BC65-3F74BF752ACA}" type="doc">
      <dgm:prSet loTypeId="urn:microsoft.com/office/officeart/2008/layout/VerticalCurvedLis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0FB99FDF-0461-4838-B20B-7FA1390EDBF4}">
      <dgm:prSet phldrT="[Text]" custT="1"/>
      <dgm:spPr/>
      <dgm:t>
        <a:bodyPr/>
        <a:lstStyle/>
        <a:p>
          <a:r>
            <a:rPr lang="en-US" sz="1600" dirty="0"/>
            <a:t>Acro’s methodology is flexible and can adopt the development processes to comply with the client’s defined project management standards</a:t>
          </a:r>
        </a:p>
      </dgm:t>
    </dgm:pt>
    <dgm:pt modelId="{F110DCD7-AF41-46DD-9BC7-9181F43F3216}" type="parTrans" cxnId="{46A9828C-2A6D-4317-96F6-252E58AF6A2B}">
      <dgm:prSet/>
      <dgm:spPr/>
      <dgm:t>
        <a:bodyPr/>
        <a:lstStyle/>
        <a:p>
          <a:endParaRPr lang="en-US"/>
        </a:p>
      </dgm:t>
    </dgm:pt>
    <dgm:pt modelId="{EAE133CD-67AE-457B-B07F-4CC0FF29824A}" type="sibTrans" cxnId="{46A9828C-2A6D-4317-96F6-252E58AF6A2B}">
      <dgm:prSet/>
      <dgm:spPr/>
      <dgm:t>
        <a:bodyPr/>
        <a:lstStyle/>
        <a:p>
          <a:endParaRPr lang="en-US"/>
        </a:p>
      </dgm:t>
    </dgm:pt>
    <dgm:pt modelId="{43F8D599-79A3-40C2-87D4-8CAC209BD93B}">
      <dgm:prSet phldrT="[Text]" custT="1"/>
      <dgm:spPr/>
      <dgm:t>
        <a:bodyPr/>
        <a:lstStyle/>
        <a:p>
          <a:r>
            <a:rPr lang="en-US" sz="1600" dirty="0"/>
            <a:t>We will use State of </a:t>
          </a:r>
          <a:r>
            <a:rPr lang="en-US" sz="1600" dirty="0" err="1"/>
            <a:t>Mississippu</a:t>
          </a:r>
          <a:r>
            <a:rPr lang="en-US" sz="1600" dirty="0"/>
            <a:t> – Department of IT (ITS)) standard templates </a:t>
          </a:r>
        </a:p>
      </dgm:t>
    </dgm:pt>
    <dgm:pt modelId="{0D0A72E2-DDE1-44FF-BB9B-DC061643B343}" type="parTrans" cxnId="{BF94EEFF-9F44-414E-B985-056320684F48}">
      <dgm:prSet/>
      <dgm:spPr/>
      <dgm:t>
        <a:bodyPr/>
        <a:lstStyle/>
        <a:p>
          <a:endParaRPr lang="en-US"/>
        </a:p>
      </dgm:t>
    </dgm:pt>
    <dgm:pt modelId="{562CE230-C672-4BB7-85AE-93DC3DD46CAA}" type="sibTrans" cxnId="{BF94EEFF-9F44-414E-B985-056320684F48}">
      <dgm:prSet/>
      <dgm:spPr/>
      <dgm:t>
        <a:bodyPr/>
        <a:lstStyle/>
        <a:p>
          <a:endParaRPr lang="en-US"/>
        </a:p>
      </dgm:t>
    </dgm:pt>
    <dgm:pt modelId="{7D9EA4AB-97FE-43E8-8C2E-3901AB7E6093}">
      <dgm:prSet phldrT="[Text]" custT="1"/>
      <dgm:spPr/>
      <dgm:t>
        <a:bodyPr/>
        <a:lstStyle/>
        <a:p>
          <a:r>
            <a:rPr lang="en-US" sz="1600" dirty="0"/>
            <a:t>We will augment these templates based on the learnings from Acro’s past project experiences to capture relevant project/delivery details</a:t>
          </a:r>
        </a:p>
      </dgm:t>
    </dgm:pt>
    <dgm:pt modelId="{66DBE590-25A2-4B59-B6A3-D45FBF05C091}" type="parTrans" cxnId="{0B954375-6905-4CE3-A8C2-6C1D5CBECBE3}">
      <dgm:prSet/>
      <dgm:spPr/>
      <dgm:t>
        <a:bodyPr/>
        <a:lstStyle/>
        <a:p>
          <a:endParaRPr lang="en-US"/>
        </a:p>
      </dgm:t>
    </dgm:pt>
    <dgm:pt modelId="{296999B4-502C-4853-94D4-9A13A2DF2444}" type="sibTrans" cxnId="{0B954375-6905-4CE3-A8C2-6C1D5CBECBE3}">
      <dgm:prSet/>
      <dgm:spPr/>
      <dgm:t>
        <a:bodyPr/>
        <a:lstStyle/>
        <a:p>
          <a:endParaRPr lang="en-US"/>
        </a:p>
      </dgm:t>
    </dgm:pt>
    <dgm:pt modelId="{2F056160-396F-4269-9B6C-79BB1870521B}" type="pres">
      <dgm:prSet presAssocID="{0BF5BCA7-1F18-4735-BC65-3F74BF752ACA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405E8D05-3D7B-40CF-BCFA-6F8AA58F0740}" type="pres">
      <dgm:prSet presAssocID="{0BF5BCA7-1F18-4735-BC65-3F74BF752ACA}" presName="Name1" presStyleCnt="0"/>
      <dgm:spPr/>
    </dgm:pt>
    <dgm:pt modelId="{1BB7DFF2-5C93-4A8B-B969-D4D273F7103B}" type="pres">
      <dgm:prSet presAssocID="{0BF5BCA7-1F18-4735-BC65-3F74BF752ACA}" presName="cycle" presStyleCnt="0"/>
      <dgm:spPr/>
    </dgm:pt>
    <dgm:pt modelId="{EB988918-B299-40EC-A191-5411B1E29FEB}" type="pres">
      <dgm:prSet presAssocID="{0BF5BCA7-1F18-4735-BC65-3F74BF752ACA}" presName="srcNode" presStyleLbl="node1" presStyleIdx="0" presStyleCnt="3"/>
      <dgm:spPr/>
    </dgm:pt>
    <dgm:pt modelId="{DABD2846-214C-4BDA-AEF6-DA07BBEFB0E5}" type="pres">
      <dgm:prSet presAssocID="{0BF5BCA7-1F18-4735-BC65-3F74BF752ACA}" presName="conn" presStyleLbl="parChTrans1D2" presStyleIdx="0" presStyleCnt="1"/>
      <dgm:spPr/>
      <dgm:t>
        <a:bodyPr/>
        <a:lstStyle/>
        <a:p>
          <a:endParaRPr lang="en-US"/>
        </a:p>
      </dgm:t>
    </dgm:pt>
    <dgm:pt modelId="{6FAC8339-0042-4D5A-86EB-254B48FA4C8C}" type="pres">
      <dgm:prSet presAssocID="{0BF5BCA7-1F18-4735-BC65-3F74BF752ACA}" presName="extraNode" presStyleLbl="node1" presStyleIdx="0" presStyleCnt="3"/>
      <dgm:spPr/>
    </dgm:pt>
    <dgm:pt modelId="{2643F972-831C-4EC3-8895-5D3699A937B8}" type="pres">
      <dgm:prSet presAssocID="{0BF5BCA7-1F18-4735-BC65-3F74BF752ACA}" presName="dstNode" presStyleLbl="node1" presStyleIdx="0" presStyleCnt="3"/>
      <dgm:spPr/>
    </dgm:pt>
    <dgm:pt modelId="{8DC5FE5F-46EF-4122-AD55-0E57253D231F}" type="pres">
      <dgm:prSet presAssocID="{0FB99FDF-0461-4838-B20B-7FA1390EDBF4}" presName="text_1" presStyleLbl="node1" presStyleIdx="0" presStyleCnt="3" custScaleY="1182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20049C-F934-41F6-99CC-6740B2D266E9}" type="pres">
      <dgm:prSet presAssocID="{0FB99FDF-0461-4838-B20B-7FA1390EDBF4}" presName="accent_1" presStyleCnt="0"/>
      <dgm:spPr/>
    </dgm:pt>
    <dgm:pt modelId="{07C539BE-242E-46F8-9017-7CDF74A88914}" type="pres">
      <dgm:prSet presAssocID="{0FB99FDF-0461-4838-B20B-7FA1390EDBF4}" presName="accentRepeatNode" presStyleLbl="solidFgAcc1" presStyleIdx="0" presStyleCnt="3"/>
      <dgm:spPr/>
    </dgm:pt>
    <dgm:pt modelId="{10BE6048-F0C8-4930-9AF9-5D367114E949}" type="pres">
      <dgm:prSet presAssocID="{43F8D599-79A3-40C2-87D4-8CAC209BD93B}" presName="text_2" presStyleLbl="node1" presStyleIdx="1" presStyleCnt="3" custScaleY="1182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C8DFC3-3FEB-4740-BE95-CE3D5CCB3189}" type="pres">
      <dgm:prSet presAssocID="{43F8D599-79A3-40C2-87D4-8CAC209BD93B}" presName="accent_2" presStyleCnt="0"/>
      <dgm:spPr/>
    </dgm:pt>
    <dgm:pt modelId="{BB475319-C2B4-4F7A-9AEB-2C3D77DB0CB1}" type="pres">
      <dgm:prSet presAssocID="{43F8D599-79A3-40C2-87D4-8CAC209BD93B}" presName="accentRepeatNode" presStyleLbl="solidFgAcc1" presStyleIdx="1" presStyleCnt="3"/>
      <dgm:spPr/>
    </dgm:pt>
    <dgm:pt modelId="{62449A8D-4652-45D8-8806-05AA51E7C69F}" type="pres">
      <dgm:prSet presAssocID="{7D9EA4AB-97FE-43E8-8C2E-3901AB7E6093}" presName="text_3" presStyleLbl="node1" presStyleIdx="2" presStyleCnt="3" custScaleY="1182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A66855A-17B6-485D-9D2E-E623F7BC4F51}" type="pres">
      <dgm:prSet presAssocID="{7D9EA4AB-97FE-43E8-8C2E-3901AB7E6093}" presName="accent_3" presStyleCnt="0"/>
      <dgm:spPr/>
    </dgm:pt>
    <dgm:pt modelId="{A12A0977-EC49-4BE3-B686-4BD49E0AA701}" type="pres">
      <dgm:prSet presAssocID="{7D9EA4AB-97FE-43E8-8C2E-3901AB7E6093}" presName="accentRepeatNode" presStyleLbl="solidFgAcc1" presStyleIdx="2" presStyleCnt="3"/>
      <dgm:spPr/>
    </dgm:pt>
  </dgm:ptLst>
  <dgm:cxnLst>
    <dgm:cxn modelId="{FDD96091-E05C-4AB7-930D-8F023D792B61}" type="presOf" srcId="{7D9EA4AB-97FE-43E8-8C2E-3901AB7E6093}" destId="{62449A8D-4652-45D8-8806-05AA51E7C69F}" srcOrd="0" destOrd="0" presId="urn:microsoft.com/office/officeart/2008/layout/VerticalCurvedList"/>
    <dgm:cxn modelId="{BF94EEFF-9F44-414E-B985-056320684F48}" srcId="{0BF5BCA7-1F18-4735-BC65-3F74BF752ACA}" destId="{43F8D599-79A3-40C2-87D4-8CAC209BD93B}" srcOrd="1" destOrd="0" parTransId="{0D0A72E2-DDE1-44FF-BB9B-DC061643B343}" sibTransId="{562CE230-C672-4BB7-85AE-93DC3DD46CAA}"/>
    <dgm:cxn modelId="{8525E485-8DC0-4FE1-B8BF-F2F7968C2D15}" type="presOf" srcId="{0FB99FDF-0461-4838-B20B-7FA1390EDBF4}" destId="{8DC5FE5F-46EF-4122-AD55-0E57253D231F}" srcOrd="0" destOrd="0" presId="urn:microsoft.com/office/officeart/2008/layout/VerticalCurvedList"/>
    <dgm:cxn modelId="{EC8F4F41-1CC1-4F0D-B576-D3DC34220973}" type="presOf" srcId="{43F8D599-79A3-40C2-87D4-8CAC209BD93B}" destId="{10BE6048-F0C8-4930-9AF9-5D367114E949}" srcOrd="0" destOrd="0" presId="urn:microsoft.com/office/officeart/2008/layout/VerticalCurvedList"/>
    <dgm:cxn modelId="{0B954375-6905-4CE3-A8C2-6C1D5CBECBE3}" srcId="{0BF5BCA7-1F18-4735-BC65-3F74BF752ACA}" destId="{7D9EA4AB-97FE-43E8-8C2E-3901AB7E6093}" srcOrd="2" destOrd="0" parTransId="{66DBE590-25A2-4B59-B6A3-D45FBF05C091}" sibTransId="{296999B4-502C-4853-94D4-9A13A2DF2444}"/>
    <dgm:cxn modelId="{D4091685-32A5-4F2C-B256-88468AF763B7}" type="presOf" srcId="{0BF5BCA7-1F18-4735-BC65-3F74BF752ACA}" destId="{2F056160-396F-4269-9B6C-79BB1870521B}" srcOrd="0" destOrd="0" presId="urn:microsoft.com/office/officeart/2008/layout/VerticalCurvedList"/>
    <dgm:cxn modelId="{DD69B6F6-B85A-4B0E-AAAB-319139EF6E83}" type="presOf" srcId="{EAE133CD-67AE-457B-B07F-4CC0FF29824A}" destId="{DABD2846-214C-4BDA-AEF6-DA07BBEFB0E5}" srcOrd="0" destOrd="0" presId="urn:microsoft.com/office/officeart/2008/layout/VerticalCurvedList"/>
    <dgm:cxn modelId="{46A9828C-2A6D-4317-96F6-252E58AF6A2B}" srcId="{0BF5BCA7-1F18-4735-BC65-3F74BF752ACA}" destId="{0FB99FDF-0461-4838-B20B-7FA1390EDBF4}" srcOrd="0" destOrd="0" parTransId="{F110DCD7-AF41-46DD-9BC7-9181F43F3216}" sibTransId="{EAE133CD-67AE-457B-B07F-4CC0FF29824A}"/>
    <dgm:cxn modelId="{479F995E-245A-4B4E-A8FD-91619D0CF386}" type="presParOf" srcId="{2F056160-396F-4269-9B6C-79BB1870521B}" destId="{405E8D05-3D7B-40CF-BCFA-6F8AA58F0740}" srcOrd="0" destOrd="0" presId="urn:microsoft.com/office/officeart/2008/layout/VerticalCurvedList"/>
    <dgm:cxn modelId="{6B69090E-E3A0-4446-9D93-6DA823F63680}" type="presParOf" srcId="{405E8D05-3D7B-40CF-BCFA-6F8AA58F0740}" destId="{1BB7DFF2-5C93-4A8B-B969-D4D273F7103B}" srcOrd="0" destOrd="0" presId="urn:microsoft.com/office/officeart/2008/layout/VerticalCurvedList"/>
    <dgm:cxn modelId="{361956D7-CE45-4451-B95F-CB0A1328495A}" type="presParOf" srcId="{1BB7DFF2-5C93-4A8B-B969-D4D273F7103B}" destId="{EB988918-B299-40EC-A191-5411B1E29FEB}" srcOrd="0" destOrd="0" presId="urn:microsoft.com/office/officeart/2008/layout/VerticalCurvedList"/>
    <dgm:cxn modelId="{CE4D9BE6-D894-42B1-82B3-640E5D632BF6}" type="presParOf" srcId="{1BB7DFF2-5C93-4A8B-B969-D4D273F7103B}" destId="{DABD2846-214C-4BDA-AEF6-DA07BBEFB0E5}" srcOrd="1" destOrd="0" presId="urn:microsoft.com/office/officeart/2008/layout/VerticalCurvedList"/>
    <dgm:cxn modelId="{47B71EDD-1EA7-4E6D-B3EF-C1A9586A684C}" type="presParOf" srcId="{1BB7DFF2-5C93-4A8B-B969-D4D273F7103B}" destId="{6FAC8339-0042-4D5A-86EB-254B48FA4C8C}" srcOrd="2" destOrd="0" presId="urn:microsoft.com/office/officeart/2008/layout/VerticalCurvedList"/>
    <dgm:cxn modelId="{F9603941-B9E7-4AA4-AF2B-E539CF890544}" type="presParOf" srcId="{1BB7DFF2-5C93-4A8B-B969-D4D273F7103B}" destId="{2643F972-831C-4EC3-8895-5D3699A937B8}" srcOrd="3" destOrd="0" presId="urn:microsoft.com/office/officeart/2008/layout/VerticalCurvedList"/>
    <dgm:cxn modelId="{1A29B3E2-89B6-4375-913C-06A21F961F1B}" type="presParOf" srcId="{405E8D05-3D7B-40CF-BCFA-6F8AA58F0740}" destId="{8DC5FE5F-46EF-4122-AD55-0E57253D231F}" srcOrd="1" destOrd="0" presId="urn:microsoft.com/office/officeart/2008/layout/VerticalCurvedList"/>
    <dgm:cxn modelId="{F072798D-F875-4539-ACB6-BEEC92551719}" type="presParOf" srcId="{405E8D05-3D7B-40CF-BCFA-6F8AA58F0740}" destId="{7520049C-F934-41F6-99CC-6740B2D266E9}" srcOrd="2" destOrd="0" presId="urn:microsoft.com/office/officeart/2008/layout/VerticalCurvedList"/>
    <dgm:cxn modelId="{69E29A36-52F3-4205-8B57-A6FB4FF226F0}" type="presParOf" srcId="{7520049C-F934-41F6-99CC-6740B2D266E9}" destId="{07C539BE-242E-46F8-9017-7CDF74A88914}" srcOrd="0" destOrd="0" presId="urn:microsoft.com/office/officeart/2008/layout/VerticalCurvedList"/>
    <dgm:cxn modelId="{8C9E0629-E636-42AF-8327-D53F4F94B393}" type="presParOf" srcId="{405E8D05-3D7B-40CF-BCFA-6F8AA58F0740}" destId="{10BE6048-F0C8-4930-9AF9-5D367114E949}" srcOrd="3" destOrd="0" presId="urn:microsoft.com/office/officeart/2008/layout/VerticalCurvedList"/>
    <dgm:cxn modelId="{8F0CD16B-B206-4967-9E73-DAED7B125E3A}" type="presParOf" srcId="{405E8D05-3D7B-40CF-BCFA-6F8AA58F0740}" destId="{74C8DFC3-3FEB-4740-BE95-CE3D5CCB3189}" srcOrd="4" destOrd="0" presId="urn:microsoft.com/office/officeart/2008/layout/VerticalCurvedList"/>
    <dgm:cxn modelId="{5D99B854-5471-4083-A307-F078BE3705CF}" type="presParOf" srcId="{74C8DFC3-3FEB-4740-BE95-CE3D5CCB3189}" destId="{BB475319-C2B4-4F7A-9AEB-2C3D77DB0CB1}" srcOrd="0" destOrd="0" presId="urn:microsoft.com/office/officeart/2008/layout/VerticalCurvedList"/>
    <dgm:cxn modelId="{963C4351-A5EA-478F-96FD-FBA43B703CBB}" type="presParOf" srcId="{405E8D05-3D7B-40CF-BCFA-6F8AA58F0740}" destId="{62449A8D-4652-45D8-8806-05AA51E7C69F}" srcOrd="5" destOrd="0" presId="urn:microsoft.com/office/officeart/2008/layout/VerticalCurvedList"/>
    <dgm:cxn modelId="{64619C1B-70EA-4B90-9F72-EFD00C8513EF}" type="presParOf" srcId="{405E8D05-3D7B-40CF-BCFA-6F8AA58F0740}" destId="{4A66855A-17B6-485D-9D2E-E623F7BC4F51}" srcOrd="6" destOrd="0" presId="urn:microsoft.com/office/officeart/2008/layout/VerticalCurvedList"/>
    <dgm:cxn modelId="{BC01E097-2AB5-4C04-97EF-3FA12573BC86}" type="presParOf" srcId="{4A66855A-17B6-485D-9D2E-E623F7BC4F51}" destId="{A12A0977-EC49-4BE3-B686-4BD49E0AA701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A06F8357-11F9-4914-9BCA-E8C8CDDF0ABE}" type="doc">
      <dgm:prSet loTypeId="urn:microsoft.com/office/officeart/2005/8/layout/hList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EAFFBFF3-5FEE-44B1-9445-22FB1489B1BD}">
      <dgm:prSet custT="1"/>
      <dgm:spPr/>
      <dgm:t>
        <a:bodyPr/>
        <a:lstStyle/>
        <a:p>
          <a:pPr rtl="0"/>
          <a:r>
            <a:rPr lang="en-US" sz="2000" b="1" dirty="0"/>
            <a:t>Status review meetings / conference calls</a:t>
          </a:r>
        </a:p>
      </dgm:t>
    </dgm:pt>
    <dgm:pt modelId="{152EA622-7B40-404B-B88F-CA340FD881D2}" type="parTrans" cxnId="{98676866-6096-4F78-B904-13413A1DFEF5}">
      <dgm:prSet/>
      <dgm:spPr/>
      <dgm:t>
        <a:bodyPr/>
        <a:lstStyle/>
        <a:p>
          <a:endParaRPr lang="en-US" sz="2000"/>
        </a:p>
      </dgm:t>
    </dgm:pt>
    <dgm:pt modelId="{B6EC3EFF-7705-44D8-96B4-C5F08A96E67D}" type="sibTrans" cxnId="{98676866-6096-4F78-B904-13413A1DFEF5}">
      <dgm:prSet/>
      <dgm:spPr/>
      <dgm:t>
        <a:bodyPr/>
        <a:lstStyle/>
        <a:p>
          <a:endParaRPr lang="en-US" sz="2000"/>
        </a:p>
      </dgm:t>
    </dgm:pt>
    <dgm:pt modelId="{650ADFDB-4363-4FD4-8F81-AAC72B20A234}">
      <dgm:prSet custT="1"/>
      <dgm:spPr/>
      <dgm:t>
        <a:bodyPr/>
        <a:lstStyle/>
        <a:p>
          <a:pPr rtl="0"/>
          <a:r>
            <a:rPr lang="en-US" sz="1600" dirty="0"/>
            <a:t>Weekly Management status review with State’s project teams</a:t>
          </a:r>
        </a:p>
      </dgm:t>
    </dgm:pt>
    <dgm:pt modelId="{6D639A6D-A13E-471C-9EDE-12372C11C28F}" type="parTrans" cxnId="{E5FE0DE7-4689-42D2-8F40-53F33F0E1A11}">
      <dgm:prSet/>
      <dgm:spPr/>
      <dgm:t>
        <a:bodyPr/>
        <a:lstStyle/>
        <a:p>
          <a:endParaRPr lang="en-US" sz="2000"/>
        </a:p>
      </dgm:t>
    </dgm:pt>
    <dgm:pt modelId="{CF8661FC-2873-46F7-8E19-AA5D80FC02A2}" type="sibTrans" cxnId="{E5FE0DE7-4689-42D2-8F40-53F33F0E1A11}">
      <dgm:prSet/>
      <dgm:spPr/>
      <dgm:t>
        <a:bodyPr/>
        <a:lstStyle/>
        <a:p>
          <a:endParaRPr lang="en-US" sz="2000"/>
        </a:p>
      </dgm:t>
    </dgm:pt>
    <dgm:pt modelId="{A6D0ED18-191C-4F94-B20E-FEC9E958CDEE}">
      <dgm:prSet custT="1"/>
      <dgm:spPr/>
      <dgm:t>
        <a:bodyPr/>
        <a:lstStyle/>
        <a:p>
          <a:pPr rtl="0"/>
          <a:r>
            <a:rPr lang="en-US" sz="1600" dirty="0"/>
            <a:t>Issue, Risks and Action items  will be reviewed in the weekly meetings</a:t>
          </a:r>
        </a:p>
      </dgm:t>
    </dgm:pt>
    <dgm:pt modelId="{B5218DA9-66D5-450C-8824-B0A0FB5BD3A8}" type="parTrans" cxnId="{3B204AE8-2D4A-406C-B890-B2D851AF7A17}">
      <dgm:prSet/>
      <dgm:spPr/>
      <dgm:t>
        <a:bodyPr/>
        <a:lstStyle/>
        <a:p>
          <a:endParaRPr lang="en-US" sz="2000"/>
        </a:p>
      </dgm:t>
    </dgm:pt>
    <dgm:pt modelId="{D12CAA3A-9598-47B5-8256-C73B0F5C83FB}" type="sibTrans" cxnId="{3B204AE8-2D4A-406C-B890-B2D851AF7A17}">
      <dgm:prSet/>
      <dgm:spPr/>
      <dgm:t>
        <a:bodyPr/>
        <a:lstStyle/>
        <a:p>
          <a:endParaRPr lang="en-US" sz="2000"/>
        </a:p>
      </dgm:t>
    </dgm:pt>
    <dgm:pt modelId="{7AFE1960-003C-4FCE-B512-8A851DC798DF}">
      <dgm:prSet custT="1"/>
      <dgm:spPr/>
      <dgm:t>
        <a:bodyPr/>
        <a:lstStyle/>
        <a:p>
          <a:pPr rtl="0"/>
          <a:r>
            <a:rPr lang="en-US" sz="1600" dirty="0"/>
            <a:t>Monthly status review with stakeholders including Executive Management teams</a:t>
          </a:r>
        </a:p>
      </dgm:t>
    </dgm:pt>
    <dgm:pt modelId="{F2C79784-8234-4BFE-9D95-D3BBC6C39714}" type="parTrans" cxnId="{3A9BC739-51AD-4294-B368-6177F81F7F08}">
      <dgm:prSet/>
      <dgm:spPr/>
      <dgm:t>
        <a:bodyPr/>
        <a:lstStyle/>
        <a:p>
          <a:endParaRPr lang="en-US" sz="2000"/>
        </a:p>
      </dgm:t>
    </dgm:pt>
    <dgm:pt modelId="{866F08E8-53F7-45DE-9142-36B1C53BE666}" type="sibTrans" cxnId="{3A9BC739-51AD-4294-B368-6177F81F7F08}">
      <dgm:prSet/>
      <dgm:spPr/>
      <dgm:t>
        <a:bodyPr/>
        <a:lstStyle/>
        <a:p>
          <a:endParaRPr lang="en-US" sz="2000"/>
        </a:p>
      </dgm:t>
    </dgm:pt>
    <dgm:pt modelId="{559AB1E2-796B-452E-8DE6-780C2537AFBC}">
      <dgm:prSet custT="1"/>
      <dgm:spPr/>
      <dgm:t>
        <a:bodyPr/>
        <a:lstStyle/>
        <a:p>
          <a:pPr rtl="0"/>
          <a:r>
            <a:rPr lang="en-US" sz="2000" b="1" dirty="0"/>
            <a:t>Phase exit meetings </a:t>
          </a:r>
        </a:p>
      </dgm:t>
    </dgm:pt>
    <dgm:pt modelId="{D19A927F-DC41-4967-B494-47F946146053}" type="parTrans" cxnId="{36460A05-D3F6-4342-82A6-FF9CB68667A4}">
      <dgm:prSet/>
      <dgm:spPr/>
      <dgm:t>
        <a:bodyPr/>
        <a:lstStyle/>
        <a:p>
          <a:endParaRPr lang="en-US" sz="2000"/>
        </a:p>
      </dgm:t>
    </dgm:pt>
    <dgm:pt modelId="{313B4286-C060-4C77-9DD1-FD8DF0E2C6F8}" type="sibTrans" cxnId="{36460A05-D3F6-4342-82A6-FF9CB68667A4}">
      <dgm:prSet/>
      <dgm:spPr/>
      <dgm:t>
        <a:bodyPr/>
        <a:lstStyle/>
        <a:p>
          <a:endParaRPr lang="en-US" sz="2000"/>
        </a:p>
      </dgm:t>
    </dgm:pt>
    <dgm:pt modelId="{A5D5B4E5-5798-489C-8B45-6716999AC989}">
      <dgm:prSet custT="1"/>
      <dgm:spPr/>
      <dgm:t>
        <a:bodyPr/>
        <a:lstStyle/>
        <a:p>
          <a:pPr rtl="0"/>
          <a:r>
            <a:rPr lang="en-US" sz="1600" dirty="0"/>
            <a:t>Scheduled as per pre-identified milestone dates in the project plan</a:t>
          </a:r>
        </a:p>
      </dgm:t>
    </dgm:pt>
    <dgm:pt modelId="{116351F2-BE5E-4DB3-88B8-9BE675AB2D5F}" type="parTrans" cxnId="{1BFC0D70-B801-4ADC-9DE9-5FA6CBE43682}">
      <dgm:prSet/>
      <dgm:spPr/>
      <dgm:t>
        <a:bodyPr/>
        <a:lstStyle/>
        <a:p>
          <a:endParaRPr lang="en-US" sz="2000"/>
        </a:p>
      </dgm:t>
    </dgm:pt>
    <dgm:pt modelId="{F5005CEA-8535-4E7B-91E0-91C93A4CE226}" type="sibTrans" cxnId="{1BFC0D70-B801-4ADC-9DE9-5FA6CBE43682}">
      <dgm:prSet/>
      <dgm:spPr/>
      <dgm:t>
        <a:bodyPr/>
        <a:lstStyle/>
        <a:p>
          <a:endParaRPr lang="en-US" sz="2000"/>
        </a:p>
      </dgm:t>
    </dgm:pt>
    <dgm:pt modelId="{9214D70B-922E-4F56-BFDA-6C556CA21D39}">
      <dgm:prSet custT="1"/>
      <dgm:spPr/>
      <dgm:t>
        <a:bodyPr/>
        <a:lstStyle/>
        <a:p>
          <a:pPr rtl="0"/>
          <a:r>
            <a:rPr lang="en-US" sz="1600" dirty="0"/>
            <a:t>Conduct lessons learned sessions for continuous improvement</a:t>
          </a:r>
        </a:p>
      </dgm:t>
    </dgm:pt>
    <dgm:pt modelId="{861129FF-D312-43B1-B16D-5E489278F685}" type="parTrans" cxnId="{81EC1FAF-9494-4A17-820F-7AB8CACE4F85}">
      <dgm:prSet/>
      <dgm:spPr/>
      <dgm:t>
        <a:bodyPr/>
        <a:lstStyle/>
        <a:p>
          <a:endParaRPr lang="en-US" sz="2000"/>
        </a:p>
      </dgm:t>
    </dgm:pt>
    <dgm:pt modelId="{84342C02-D89C-40BE-85F3-93CA948A1F0C}" type="sibTrans" cxnId="{81EC1FAF-9494-4A17-820F-7AB8CACE4F85}">
      <dgm:prSet/>
      <dgm:spPr/>
      <dgm:t>
        <a:bodyPr/>
        <a:lstStyle/>
        <a:p>
          <a:endParaRPr lang="en-US" sz="2000"/>
        </a:p>
      </dgm:t>
    </dgm:pt>
    <dgm:pt modelId="{0DBDAE1F-D9DF-4D4F-86A4-6B8294E5DF39}">
      <dgm:prSet custT="1"/>
      <dgm:spPr/>
      <dgm:t>
        <a:bodyPr/>
        <a:lstStyle/>
        <a:p>
          <a:pPr rtl="0"/>
          <a:r>
            <a:rPr lang="en-US" sz="1600" dirty="0"/>
            <a:t>Phase exit checklists to ensure completion of all the steps</a:t>
          </a:r>
        </a:p>
      </dgm:t>
    </dgm:pt>
    <dgm:pt modelId="{188A0510-DBF9-4D09-B01A-5B1AEEB6899E}" type="parTrans" cxnId="{19C8D938-BE1B-4B36-BBE0-79C5E04914F6}">
      <dgm:prSet/>
      <dgm:spPr/>
      <dgm:t>
        <a:bodyPr/>
        <a:lstStyle/>
        <a:p>
          <a:endParaRPr lang="en-US" sz="2000"/>
        </a:p>
      </dgm:t>
    </dgm:pt>
    <dgm:pt modelId="{FFAFE930-540A-450A-AC26-890A6898D96C}" type="sibTrans" cxnId="{19C8D938-BE1B-4B36-BBE0-79C5E04914F6}">
      <dgm:prSet/>
      <dgm:spPr/>
      <dgm:t>
        <a:bodyPr/>
        <a:lstStyle/>
        <a:p>
          <a:endParaRPr lang="en-US" sz="2000"/>
        </a:p>
      </dgm:t>
    </dgm:pt>
    <dgm:pt modelId="{50E20986-F4F0-492B-BBB0-DEA7076C05BB}">
      <dgm:prSet custT="1"/>
      <dgm:spPr/>
      <dgm:t>
        <a:bodyPr/>
        <a:lstStyle/>
        <a:p>
          <a:pPr rtl="0"/>
          <a:r>
            <a:rPr lang="en-US" sz="2000" b="1" dirty="0"/>
            <a:t>Status Reporting</a:t>
          </a:r>
        </a:p>
      </dgm:t>
    </dgm:pt>
    <dgm:pt modelId="{E84E82B7-EDD9-4ED3-B9A4-874E8278CEAC}" type="parTrans" cxnId="{3ACD2878-3D0E-4355-A58E-B21E6024F7D2}">
      <dgm:prSet/>
      <dgm:spPr/>
      <dgm:t>
        <a:bodyPr/>
        <a:lstStyle/>
        <a:p>
          <a:endParaRPr lang="en-US" sz="2000"/>
        </a:p>
      </dgm:t>
    </dgm:pt>
    <dgm:pt modelId="{82CB48E4-6006-4033-83B3-2F6167D3EDF8}" type="sibTrans" cxnId="{3ACD2878-3D0E-4355-A58E-B21E6024F7D2}">
      <dgm:prSet/>
      <dgm:spPr/>
      <dgm:t>
        <a:bodyPr/>
        <a:lstStyle/>
        <a:p>
          <a:endParaRPr lang="en-US" sz="2000"/>
        </a:p>
      </dgm:t>
    </dgm:pt>
    <dgm:pt modelId="{5BE0C089-6532-43C2-AB2F-80F9384ABF35}">
      <dgm:prSet custT="1"/>
      <dgm:spPr/>
      <dgm:t>
        <a:bodyPr/>
        <a:lstStyle/>
        <a:p>
          <a:pPr rtl="0"/>
          <a:r>
            <a:rPr lang="en-US" sz="1600" dirty="0"/>
            <a:t>Weekly Status Report will be sent to all stakeholders </a:t>
          </a:r>
        </a:p>
      </dgm:t>
    </dgm:pt>
    <dgm:pt modelId="{6629FE17-192C-45E4-A970-FAE0EC82BD77}" type="parTrans" cxnId="{B6B5A056-E4EF-4C51-BB8A-A9002DCCB7DA}">
      <dgm:prSet/>
      <dgm:spPr/>
      <dgm:t>
        <a:bodyPr/>
        <a:lstStyle/>
        <a:p>
          <a:endParaRPr lang="en-US" sz="2000"/>
        </a:p>
      </dgm:t>
    </dgm:pt>
    <dgm:pt modelId="{E8BA7978-83FB-4318-88C6-174F8A8E6965}" type="sibTrans" cxnId="{B6B5A056-E4EF-4C51-BB8A-A9002DCCB7DA}">
      <dgm:prSet/>
      <dgm:spPr/>
      <dgm:t>
        <a:bodyPr/>
        <a:lstStyle/>
        <a:p>
          <a:endParaRPr lang="en-US" sz="2000"/>
        </a:p>
      </dgm:t>
    </dgm:pt>
    <dgm:pt modelId="{7123F4A3-8BC9-4D36-986C-27B6DE087EE7}">
      <dgm:prSet custT="1"/>
      <dgm:spPr/>
      <dgm:t>
        <a:bodyPr/>
        <a:lstStyle/>
        <a:p>
          <a:pPr rtl="0"/>
          <a:r>
            <a:rPr lang="en-US" sz="1600" dirty="0"/>
            <a:t>Project status dashboards will be used to maintain the visibility</a:t>
          </a:r>
        </a:p>
      </dgm:t>
    </dgm:pt>
    <dgm:pt modelId="{F5ABF344-9731-42AD-B603-688983924620}" type="parTrans" cxnId="{8E310891-630F-4D85-9B87-10D751B2DC13}">
      <dgm:prSet/>
      <dgm:spPr/>
      <dgm:t>
        <a:bodyPr/>
        <a:lstStyle/>
        <a:p>
          <a:endParaRPr lang="en-US" sz="2000"/>
        </a:p>
      </dgm:t>
    </dgm:pt>
    <dgm:pt modelId="{7D734977-F4DA-423C-BB79-CB19C52D1E54}" type="sibTrans" cxnId="{8E310891-630F-4D85-9B87-10D751B2DC13}">
      <dgm:prSet/>
      <dgm:spPr/>
      <dgm:t>
        <a:bodyPr/>
        <a:lstStyle/>
        <a:p>
          <a:endParaRPr lang="en-US" sz="2000"/>
        </a:p>
      </dgm:t>
    </dgm:pt>
    <dgm:pt modelId="{96BB4AD5-FA5D-4162-985B-7943A55C7890}">
      <dgm:prSet custT="1"/>
      <dgm:spPr/>
      <dgm:t>
        <a:bodyPr/>
        <a:lstStyle/>
        <a:p>
          <a:pPr rtl="0"/>
          <a:r>
            <a:rPr lang="en-US" sz="1600" dirty="0"/>
            <a:t>Minutes of all the review meetings will be circulated</a:t>
          </a:r>
        </a:p>
      </dgm:t>
    </dgm:pt>
    <dgm:pt modelId="{B3CE68DA-AF87-4E05-AED8-C752179E0A52}" type="parTrans" cxnId="{6F73F930-1E22-4441-AAFA-5E6C63AC5848}">
      <dgm:prSet/>
      <dgm:spPr/>
      <dgm:t>
        <a:bodyPr/>
        <a:lstStyle/>
        <a:p>
          <a:endParaRPr lang="en-US" sz="2000"/>
        </a:p>
      </dgm:t>
    </dgm:pt>
    <dgm:pt modelId="{32F9398C-7766-4CAD-A181-9A788DF5C786}" type="sibTrans" cxnId="{6F73F930-1E22-4441-AAFA-5E6C63AC5848}">
      <dgm:prSet/>
      <dgm:spPr/>
      <dgm:t>
        <a:bodyPr/>
        <a:lstStyle/>
        <a:p>
          <a:endParaRPr lang="en-US" sz="2000"/>
        </a:p>
      </dgm:t>
    </dgm:pt>
    <dgm:pt modelId="{80FE110B-EAFE-40FD-9CE1-7C58DFE6E6F2}">
      <dgm:prSet custT="1"/>
      <dgm:spPr/>
      <dgm:t>
        <a:bodyPr/>
        <a:lstStyle/>
        <a:p>
          <a:pPr rtl="0"/>
          <a:r>
            <a:rPr lang="en-US" sz="1600" dirty="0"/>
            <a:t>SharePoint site will be setup to archive all status reports </a:t>
          </a:r>
        </a:p>
      </dgm:t>
    </dgm:pt>
    <dgm:pt modelId="{E7A774A1-6F7F-4B86-9DA2-8647F40DE92B}" type="parTrans" cxnId="{FDBDF3A0-2977-4C5F-B4C1-549E9D054D60}">
      <dgm:prSet/>
      <dgm:spPr/>
      <dgm:t>
        <a:bodyPr/>
        <a:lstStyle/>
        <a:p>
          <a:endParaRPr lang="en-US" sz="2000"/>
        </a:p>
      </dgm:t>
    </dgm:pt>
    <dgm:pt modelId="{5BD51FD5-1EDB-4731-A440-F4151CDE72B3}" type="sibTrans" cxnId="{FDBDF3A0-2977-4C5F-B4C1-549E9D054D60}">
      <dgm:prSet/>
      <dgm:spPr/>
      <dgm:t>
        <a:bodyPr/>
        <a:lstStyle/>
        <a:p>
          <a:endParaRPr lang="en-US" sz="2000"/>
        </a:p>
      </dgm:t>
    </dgm:pt>
    <dgm:pt modelId="{0C42F0F4-8ED7-4A87-894D-643C32AFF965}">
      <dgm:prSet custT="1"/>
      <dgm:spPr/>
      <dgm:t>
        <a:bodyPr/>
        <a:lstStyle/>
        <a:p>
          <a:pPr rtl="0"/>
          <a:r>
            <a:rPr lang="en-US" sz="2000" b="1" dirty="0"/>
            <a:t>Escalation</a:t>
          </a:r>
        </a:p>
      </dgm:t>
    </dgm:pt>
    <dgm:pt modelId="{A5157AEE-67E9-49C0-9BD3-F549D9BBDCA8}" type="parTrans" cxnId="{FAE6EA74-E825-479F-BB31-6FC9FF188F90}">
      <dgm:prSet/>
      <dgm:spPr/>
      <dgm:t>
        <a:bodyPr/>
        <a:lstStyle/>
        <a:p>
          <a:endParaRPr lang="en-US" sz="2000"/>
        </a:p>
      </dgm:t>
    </dgm:pt>
    <dgm:pt modelId="{3092CB5E-E869-4E5A-A83C-6AE3703D9D12}" type="sibTrans" cxnId="{FAE6EA74-E825-479F-BB31-6FC9FF188F90}">
      <dgm:prSet/>
      <dgm:spPr/>
      <dgm:t>
        <a:bodyPr/>
        <a:lstStyle/>
        <a:p>
          <a:endParaRPr lang="en-US" sz="2000"/>
        </a:p>
      </dgm:t>
    </dgm:pt>
    <dgm:pt modelId="{E8D1BA39-C128-4EC8-8B26-E0956FD5D70C}">
      <dgm:prSet custT="1"/>
      <dgm:spPr/>
      <dgm:t>
        <a:bodyPr/>
        <a:lstStyle/>
        <a:p>
          <a:pPr rtl="0"/>
          <a:r>
            <a:rPr lang="en-US" sz="1600" dirty="0"/>
            <a:t>Issues and Risks will be escalated to State and Acro Executive Management if they are not mutually addressed by the project teams within seven days</a:t>
          </a:r>
        </a:p>
      </dgm:t>
    </dgm:pt>
    <dgm:pt modelId="{C986AD7F-BD11-4DE8-8821-22DC00ADCD83}" type="parTrans" cxnId="{F1BEF737-B9F3-4DF4-B5A7-1A33D1D32ADD}">
      <dgm:prSet/>
      <dgm:spPr/>
      <dgm:t>
        <a:bodyPr/>
        <a:lstStyle/>
        <a:p>
          <a:endParaRPr lang="en-US" sz="2000"/>
        </a:p>
      </dgm:t>
    </dgm:pt>
    <dgm:pt modelId="{710046B9-2F68-428F-A944-7222538EA108}" type="sibTrans" cxnId="{F1BEF737-B9F3-4DF4-B5A7-1A33D1D32ADD}">
      <dgm:prSet/>
      <dgm:spPr/>
      <dgm:t>
        <a:bodyPr/>
        <a:lstStyle/>
        <a:p>
          <a:endParaRPr lang="en-US" sz="2000"/>
        </a:p>
      </dgm:t>
    </dgm:pt>
    <dgm:pt modelId="{58FC3DE6-BB39-416F-9806-D8A40DF052C5}" type="pres">
      <dgm:prSet presAssocID="{A06F8357-11F9-4914-9BCA-E8C8CDDF0AB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7CFE330-EC04-445F-A422-D52DFF348302}" type="pres">
      <dgm:prSet presAssocID="{EAFFBFF3-5FEE-44B1-9445-22FB1489B1BD}" presName="composite" presStyleCnt="0"/>
      <dgm:spPr/>
    </dgm:pt>
    <dgm:pt modelId="{CD3CEBAD-FD5C-4C3C-99BF-628602213915}" type="pres">
      <dgm:prSet presAssocID="{EAFFBFF3-5FEE-44B1-9445-22FB1489B1BD}" presName="parTx" presStyleLbl="alignNode1" presStyleIdx="0" presStyleCnt="4" custLinFactNeighborX="17668" custLinFactNeighborY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F52436-A7E4-4609-95C1-D5FBDB19D69B}" type="pres">
      <dgm:prSet presAssocID="{EAFFBFF3-5FEE-44B1-9445-22FB1489B1BD}" presName="desTx" presStyleLbl="alignAccFollowNode1" presStyleIdx="0" presStyleCnt="4" custLinFactNeighborX="17668" custLinFactNeighborY="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B880FE7-0818-42C0-B8A1-44E61092C5E9}" type="pres">
      <dgm:prSet presAssocID="{B6EC3EFF-7705-44D8-96B4-C5F08A96E67D}" presName="space" presStyleCnt="0"/>
      <dgm:spPr/>
    </dgm:pt>
    <dgm:pt modelId="{E87029E4-926C-4D12-93C3-8F4BA2BBFB61}" type="pres">
      <dgm:prSet presAssocID="{559AB1E2-796B-452E-8DE6-780C2537AFBC}" presName="composite" presStyleCnt="0"/>
      <dgm:spPr/>
    </dgm:pt>
    <dgm:pt modelId="{971890D9-CEE8-4C41-8721-E80A5F4DC46F}" type="pres">
      <dgm:prSet presAssocID="{559AB1E2-796B-452E-8DE6-780C2537AFBC}" presName="parTx" presStyleLbl="alignNode1" presStyleIdx="1" presStyleCnt="4" custLinFactNeighborX="1198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CFBB6A6-8C1F-4B78-BA2D-147E38ABF30D}" type="pres">
      <dgm:prSet presAssocID="{559AB1E2-796B-452E-8DE6-780C2537AFBC}" presName="desTx" presStyleLbl="alignAccFollowNode1" presStyleIdx="1" presStyleCnt="4" custLinFactNeighborX="1198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ACD9818-A013-41DF-A559-8F0B5982A620}" type="pres">
      <dgm:prSet presAssocID="{313B4286-C060-4C77-9DD1-FD8DF0E2C6F8}" presName="space" presStyleCnt="0"/>
      <dgm:spPr/>
    </dgm:pt>
    <dgm:pt modelId="{2678B5FB-EA60-485F-86D8-1CA37F063F89}" type="pres">
      <dgm:prSet presAssocID="{50E20986-F4F0-492B-BBB0-DEA7076C05BB}" presName="composite" presStyleCnt="0"/>
      <dgm:spPr/>
    </dgm:pt>
    <dgm:pt modelId="{FB2F91A5-FFC5-4FB5-8E5A-74FED6EFFDC8}" type="pres">
      <dgm:prSet presAssocID="{50E20986-F4F0-492B-BBB0-DEA7076C05BB}" presName="parTx" presStyleLbl="alignNode1" presStyleIdx="2" presStyleCnt="4" custLinFactNeighborX="631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B511D46-CFED-4A7F-9674-CB7C11F7D3CA}" type="pres">
      <dgm:prSet presAssocID="{50E20986-F4F0-492B-BBB0-DEA7076C05BB}" presName="desTx" presStyleLbl="alignAccFollowNode1" presStyleIdx="2" presStyleCnt="4" custLinFactNeighborX="63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68A59CF-5BB8-43A3-824C-97310B521E0E}" type="pres">
      <dgm:prSet presAssocID="{82CB48E4-6006-4033-83B3-2F6167D3EDF8}" presName="space" presStyleCnt="0"/>
      <dgm:spPr/>
    </dgm:pt>
    <dgm:pt modelId="{86469667-567E-48B0-87E3-CD5C6A7F9D95}" type="pres">
      <dgm:prSet presAssocID="{0C42F0F4-8ED7-4A87-894D-643C32AFF965}" presName="composite" presStyleCnt="0"/>
      <dgm:spPr/>
    </dgm:pt>
    <dgm:pt modelId="{7936A3C7-8DAD-4B13-95CD-3A8E3967CBF7}" type="pres">
      <dgm:prSet presAssocID="{0C42F0F4-8ED7-4A87-894D-643C32AFF965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9955C3-0166-455F-82BD-27AAEF464F39}" type="pres">
      <dgm:prSet presAssocID="{0C42F0F4-8ED7-4A87-894D-643C32AFF965}" presName="desTx" presStyleLbl="alignAccFollowNode1" presStyleIdx="3" presStyleCnt="4" custLinFactNeighborX="166" custLinFactNeighborY="25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8676866-6096-4F78-B904-13413A1DFEF5}" srcId="{A06F8357-11F9-4914-9BCA-E8C8CDDF0ABE}" destId="{EAFFBFF3-5FEE-44B1-9445-22FB1489B1BD}" srcOrd="0" destOrd="0" parTransId="{152EA622-7B40-404B-B88F-CA340FD881D2}" sibTransId="{B6EC3EFF-7705-44D8-96B4-C5F08A96E67D}"/>
    <dgm:cxn modelId="{FA48C9EF-C63D-4468-9013-5E1760573E23}" type="presOf" srcId="{EAFFBFF3-5FEE-44B1-9445-22FB1489B1BD}" destId="{CD3CEBAD-FD5C-4C3C-99BF-628602213915}" srcOrd="0" destOrd="0" presId="urn:microsoft.com/office/officeart/2005/8/layout/hList1"/>
    <dgm:cxn modelId="{F1B3A383-E77F-4C71-8817-F612DA56D6D4}" type="presOf" srcId="{650ADFDB-4363-4FD4-8F81-AAC72B20A234}" destId="{64F52436-A7E4-4609-95C1-D5FBDB19D69B}" srcOrd="0" destOrd="0" presId="urn:microsoft.com/office/officeart/2005/8/layout/hList1"/>
    <dgm:cxn modelId="{272423A7-106B-4A0C-93E8-2C03B5F6528E}" type="presOf" srcId="{0DBDAE1F-D9DF-4D4F-86A4-6B8294E5DF39}" destId="{ACFBB6A6-8C1F-4B78-BA2D-147E38ABF30D}" srcOrd="0" destOrd="2" presId="urn:microsoft.com/office/officeart/2005/8/layout/hList1"/>
    <dgm:cxn modelId="{69DDB7E1-9227-44CB-A07A-A610C973DCD2}" type="presOf" srcId="{7123F4A3-8BC9-4D36-986C-27B6DE087EE7}" destId="{AB511D46-CFED-4A7F-9674-CB7C11F7D3CA}" srcOrd="0" destOrd="1" presId="urn:microsoft.com/office/officeart/2005/8/layout/hList1"/>
    <dgm:cxn modelId="{E5FE0DE7-4689-42D2-8F40-53F33F0E1A11}" srcId="{EAFFBFF3-5FEE-44B1-9445-22FB1489B1BD}" destId="{650ADFDB-4363-4FD4-8F81-AAC72B20A234}" srcOrd="0" destOrd="0" parTransId="{6D639A6D-A13E-471C-9EDE-12372C11C28F}" sibTransId="{CF8661FC-2873-46F7-8E19-AA5D80FC02A2}"/>
    <dgm:cxn modelId="{81EC1FAF-9494-4A17-820F-7AB8CACE4F85}" srcId="{559AB1E2-796B-452E-8DE6-780C2537AFBC}" destId="{9214D70B-922E-4F56-BFDA-6C556CA21D39}" srcOrd="1" destOrd="0" parTransId="{861129FF-D312-43B1-B16D-5E489278F685}" sibTransId="{84342C02-D89C-40BE-85F3-93CA948A1F0C}"/>
    <dgm:cxn modelId="{ADDD391A-77E7-411D-B7BB-FECD7DDE1180}" type="presOf" srcId="{A6D0ED18-191C-4F94-B20E-FEC9E958CDEE}" destId="{64F52436-A7E4-4609-95C1-D5FBDB19D69B}" srcOrd="0" destOrd="1" presId="urn:microsoft.com/office/officeart/2005/8/layout/hList1"/>
    <dgm:cxn modelId="{8F75DE2E-826E-48A5-B594-4CC748A59E12}" type="presOf" srcId="{559AB1E2-796B-452E-8DE6-780C2537AFBC}" destId="{971890D9-CEE8-4C41-8721-E80A5F4DC46F}" srcOrd="0" destOrd="0" presId="urn:microsoft.com/office/officeart/2005/8/layout/hList1"/>
    <dgm:cxn modelId="{C7FB7348-3337-472E-8C54-81EA23B89F66}" type="presOf" srcId="{7AFE1960-003C-4FCE-B512-8A851DC798DF}" destId="{64F52436-A7E4-4609-95C1-D5FBDB19D69B}" srcOrd="0" destOrd="2" presId="urn:microsoft.com/office/officeart/2005/8/layout/hList1"/>
    <dgm:cxn modelId="{FDBDF3A0-2977-4C5F-B4C1-549E9D054D60}" srcId="{50E20986-F4F0-492B-BBB0-DEA7076C05BB}" destId="{80FE110B-EAFE-40FD-9CE1-7C58DFE6E6F2}" srcOrd="3" destOrd="0" parTransId="{E7A774A1-6F7F-4B86-9DA2-8647F40DE92B}" sibTransId="{5BD51FD5-1EDB-4731-A440-F4151CDE72B3}"/>
    <dgm:cxn modelId="{D92C3E3E-D648-46B2-9BA5-97B303171DD0}" type="presOf" srcId="{9214D70B-922E-4F56-BFDA-6C556CA21D39}" destId="{ACFBB6A6-8C1F-4B78-BA2D-147E38ABF30D}" srcOrd="0" destOrd="1" presId="urn:microsoft.com/office/officeart/2005/8/layout/hList1"/>
    <dgm:cxn modelId="{1BFC0D70-B801-4ADC-9DE9-5FA6CBE43682}" srcId="{559AB1E2-796B-452E-8DE6-780C2537AFBC}" destId="{A5D5B4E5-5798-489C-8B45-6716999AC989}" srcOrd="0" destOrd="0" parTransId="{116351F2-BE5E-4DB3-88B8-9BE675AB2D5F}" sibTransId="{F5005CEA-8535-4E7B-91E0-91C93A4CE226}"/>
    <dgm:cxn modelId="{D8BCDEF6-35B1-4DC7-8DDE-230604467F37}" type="presOf" srcId="{50E20986-F4F0-492B-BBB0-DEA7076C05BB}" destId="{FB2F91A5-FFC5-4FB5-8E5A-74FED6EFFDC8}" srcOrd="0" destOrd="0" presId="urn:microsoft.com/office/officeart/2005/8/layout/hList1"/>
    <dgm:cxn modelId="{6F73F930-1E22-4441-AAFA-5E6C63AC5848}" srcId="{50E20986-F4F0-492B-BBB0-DEA7076C05BB}" destId="{96BB4AD5-FA5D-4162-985B-7943A55C7890}" srcOrd="2" destOrd="0" parTransId="{B3CE68DA-AF87-4E05-AED8-C752179E0A52}" sibTransId="{32F9398C-7766-4CAD-A181-9A788DF5C786}"/>
    <dgm:cxn modelId="{B4524283-D185-46FD-8904-280CC269E4DC}" type="presOf" srcId="{96BB4AD5-FA5D-4162-985B-7943A55C7890}" destId="{AB511D46-CFED-4A7F-9674-CB7C11F7D3CA}" srcOrd="0" destOrd="2" presId="urn:microsoft.com/office/officeart/2005/8/layout/hList1"/>
    <dgm:cxn modelId="{C9E16665-1A57-49F8-BB5C-5554ED921B4D}" type="presOf" srcId="{5BE0C089-6532-43C2-AB2F-80F9384ABF35}" destId="{AB511D46-CFED-4A7F-9674-CB7C11F7D3CA}" srcOrd="0" destOrd="0" presId="urn:microsoft.com/office/officeart/2005/8/layout/hList1"/>
    <dgm:cxn modelId="{19C8D938-BE1B-4B36-BBE0-79C5E04914F6}" srcId="{559AB1E2-796B-452E-8DE6-780C2537AFBC}" destId="{0DBDAE1F-D9DF-4D4F-86A4-6B8294E5DF39}" srcOrd="2" destOrd="0" parTransId="{188A0510-DBF9-4D09-B01A-5B1AEEB6899E}" sibTransId="{FFAFE930-540A-450A-AC26-890A6898D96C}"/>
    <dgm:cxn modelId="{E08BC089-C17C-48A1-85D7-B4D660425329}" type="presOf" srcId="{0C42F0F4-8ED7-4A87-894D-643C32AFF965}" destId="{7936A3C7-8DAD-4B13-95CD-3A8E3967CBF7}" srcOrd="0" destOrd="0" presId="urn:microsoft.com/office/officeart/2005/8/layout/hList1"/>
    <dgm:cxn modelId="{B6B5A056-E4EF-4C51-BB8A-A9002DCCB7DA}" srcId="{50E20986-F4F0-492B-BBB0-DEA7076C05BB}" destId="{5BE0C089-6532-43C2-AB2F-80F9384ABF35}" srcOrd="0" destOrd="0" parTransId="{6629FE17-192C-45E4-A970-FAE0EC82BD77}" sibTransId="{E8BA7978-83FB-4318-88C6-174F8A8E6965}"/>
    <dgm:cxn modelId="{FAE6EA74-E825-479F-BB31-6FC9FF188F90}" srcId="{A06F8357-11F9-4914-9BCA-E8C8CDDF0ABE}" destId="{0C42F0F4-8ED7-4A87-894D-643C32AFF965}" srcOrd="3" destOrd="0" parTransId="{A5157AEE-67E9-49C0-9BD3-F549D9BBDCA8}" sibTransId="{3092CB5E-E869-4E5A-A83C-6AE3703D9D12}"/>
    <dgm:cxn modelId="{DDAAD08C-73A1-477E-AC1C-49D4FF469A99}" type="presOf" srcId="{80FE110B-EAFE-40FD-9CE1-7C58DFE6E6F2}" destId="{AB511D46-CFED-4A7F-9674-CB7C11F7D3CA}" srcOrd="0" destOrd="3" presId="urn:microsoft.com/office/officeart/2005/8/layout/hList1"/>
    <dgm:cxn modelId="{A9F96566-B302-405C-B7D5-C65606B8AF57}" type="presOf" srcId="{A5D5B4E5-5798-489C-8B45-6716999AC989}" destId="{ACFBB6A6-8C1F-4B78-BA2D-147E38ABF30D}" srcOrd="0" destOrd="0" presId="urn:microsoft.com/office/officeart/2005/8/layout/hList1"/>
    <dgm:cxn modelId="{8E310891-630F-4D85-9B87-10D751B2DC13}" srcId="{50E20986-F4F0-492B-BBB0-DEA7076C05BB}" destId="{7123F4A3-8BC9-4D36-986C-27B6DE087EE7}" srcOrd="1" destOrd="0" parTransId="{F5ABF344-9731-42AD-B603-688983924620}" sibTransId="{7D734977-F4DA-423C-BB79-CB19C52D1E54}"/>
    <dgm:cxn modelId="{3B204AE8-2D4A-406C-B890-B2D851AF7A17}" srcId="{EAFFBFF3-5FEE-44B1-9445-22FB1489B1BD}" destId="{A6D0ED18-191C-4F94-B20E-FEC9E958CDEE}" srcOrd="1" destOrd="0" parTransId="{B5218DA9-66D5-450C-8824-B0A0FB5BD3A8}" sibTransId="{D12CAA3A-9598-47B5-8256-C73B0F5C83FB}"/>
    <dgm:cxn modelId="{3AE7D463-B136-4F0A-AA5C-54FB172EA7B5}" type="presOf" srcId="{A06F8357-11F9-4914-9BCA-E8C8CDDF0ABE}" destId="{58FC3DE6-BB39-416F-9806-D8A40DF052C5}" srcOrd="0" destOrd="0" presId="urn:microsoft.com/office/officeart/2005/8/layout/hList1"/>
    <dgm:cxn modelId="{3A9BC739-51AD-4294-B368-6177F81F7F08}" srcId="{EAFFBFF3-5FEE-44B1-9445-22FB1489B1BD}" destId="{7AFE1960-003C-4FCE-B512-8A851DC798DF}" srcOrd="2" destOrd="0" parTransId="{F2C79784-8234-4BFE-9D95-D3BBC6C39714}" sibTransId="{866F08E8-53F7-45DE-9142-36B1C53BE666}"/>
    <dgm:cxn modelId="{F1BEF737-B9F3-4DF4-B5A7-1A33D1D32ADD}" srcId="{0C42F0F4-8ED7-4A87-894D-643C32AFF965}" destId="{E8D1BA39-C128-4EC8-8B26-E0956FD5D70C}" srcOrd="0" destOrd="0" parTransId="{C986AD7F-BD11-4DE8-8821-22DC00ADCD83}" sibTransId="{710046B9-2F68-428F-A944-7222538EA108}"/>
    <dgm:cxn modelId="{3ACD2878-3D0E-4355-A58E-B21E6024F7D2}" srcId="{A06F8357-11F9-4914-9BCA-E8C8CDDF0ABE}" destId="{50E20986-F4F0-492B-BBB0-DEA7076C05BB}" srcOrd="2" destOrd="0" parTransId="{E84E82B7-EDD9-4ED3-B9A4-874E8278CEAC}" sibTransId="{82CB48E4-6006-4033-83B3-2F6167D3EDF8}"/>
    <dgm:cxn modelId="{36460A05-D3F6-4342-82A6-FF9CB68667A4}" srcId="{A06F8357-11F9-4914-9BCA-E8C8CDDF0ABE}" destId="{559AB1E2-796B-452E-8DE6-780C2537AFBC}" srcOrd="1" destOrd="0" parTransId="{D19A927F-DC41-4967-B494-47F946146053}" sibTransId="{313B4286-C060-4C77-9DD1-FD8DF0E2C6F8}"/>
    <dgm:cxn modelId="{0B71D875-7523-4EDE-85CF-20BB5CC0F527}" type="presOf" srcId="{E8D1BA39-C128-4EC8-8B26-E0956FD5D70C}" destId="{2A9955C3-0166-455F-82BD-27AAEF464F39}" srcOrd="0" destOrd="0" presId="urn:microsoft.com/office/officeart/2005/8/layout/hList1"/>
    <dgm:cxn modelId="{356B7889-73C8-4ECB-8270-D080E3AA2EA6}" type="presParOf" srcId="{58FC3DE6-BB39-416F-9806-D8A40DF052C5}" destId="{57CFE330-EC04-445F-A422-D52DFF348302}" srcOrd="0" destOrd="0" presId="urn:microsoft.com/office/officeart/2005/8/layout/hList1"/>
    <dgm:cxn modelId="{4443BCFB-DD34-4975-9F94-7EC49A93D881}" type="presParOf" srcId="{57CFE330-EC04-445F-A422-D52DFF348302}" destId="{CD3CEBAD-FD5C-4C3C-99BF-628602213915}" srcOrd="0" destOrd="0" presId="urn:microsoft.com/office/officeart/2005/8/layout/hList1"/>
    <dgm:cxn modelId="{B0EAD96A-EA6D-4115-A14E-657F53E8188E}" type="presParOf" srcId="{57CFE330-EC04-445F-A422-D52DFF348302}" destId="{64F52436-A7E4-4609-95C1-D5FBDB19D69B}" srcOrd="1" destOrd="0" presId="urn:microsoft.com/office/officeart/2005/8/layout/hList1"/>
    <dgm:cxn modelId="{9403CF35-46C8-459B-85F0-24D623B1B15C}" type="presParOf" srcId="{58FC3DE6-BB39-416F-9806-D8A40DF052C5}" destId="{6B880FE7-0818-42C0-B8A1-44E61092C5E9}" srcOrd="1" destOrd="0" presId="urn:microsoft.com/office/officeart/2005/8/layout/hList1"/>
    <dgm:cxn modelId="{64C791CD-D216-40D3-90DD-BDAA0984670D}" type="presParOf" srcId="{58FC3DE6-BB39-416F-9806-D8A40DF052C5}" destId="{E87029E4-926C-4D12-93C3-8F4BA2BBFB61}" srcOrd="2" destOrd="0" presId="urn:microsoft.com/office/officeart/2005/8/layout/hList1"/>
    <dgm:cxn modelId="{CF939026-26C0-4BE3-ACDC-CACC1DF7CB06}" type="presParOf" srcId="{E87029E4-926C-4D12-93C3-8F4BA2BBFB61}" destId="{971890D9-CEE8-4C41-8721-E80A5F4DC46F}" srcOrd="0" destOrd="0" presId="urn:microsoft.com/office/officeart/2005/8/layout/hList1"/>
    <dgm:cxn modelId="{BA1585C7-83D7-400E-9E80-4657B32A4908}" type="presParOf" srcId="{E87029E4-926C-4D12-93C3-8F4BA2BBFB61}" destId="{ACFBB6A6-8C1F-4B78-BA2D-147E38ABF30D}" srcOrd="1" destOrd="0" presId="urn:microsoft.com/office/officeart/2005/8/layout/hList1"/>
    <dgm:cxn modelId="{B5DC826C-B385-463D-A898-74FEF8AE7592}" type="presParOf" srcId="{58FC3DE6-BB39-416F-9806-D8A40DF052C5}" destId="{7ACD9818-A013-41DF-A559-8F0B5982A620}" srcOrd="3" destOrd="0" presId="urn:microsoft.com/office/officeart/2005/8/layout/hList1"/>
    <dgm:cxn modelId="{C550D698-AC27-458B-A5D4-A351CC62C5ED}" type="presParOf" srcId="{58FC3DE6-BB39-416F-9806-D8A40DF052C5}" destId="{2678B5FB-EA60-485F-86D8-1CA37F063F89}" srcOrd="4" destOrd="0" presId="urn:microsoft.com/office/officeart/2005/8/layout/hList1"/>
    <dgm:cxn modelId="{568833F5-6970-420D-ABF0-9F61080A8A44}" type="presParOf" srcId="{2678B5FB-EA60-485F-86D8-1CA37F063F89}" destId="{FB2F91A5-FFC5-4FB5-8E5A-74FED6EFFDC8}" srcOrd="0" destOrd="0" presId="urn:microsoft.com/office/officeart/2005/8/layout/hList1"/>
    <dgm:cxn modelId="{5ACDA14E-C470-4774-BA61-2A8EC7F470A1}" type="presParOf" srcId="{2678B5FB-EA60-485F-86D8-1CA37F063F89}" destId="{AB511D46-CFED-4A7F-9674-CB7C11F7D3CA}" srcOrd="1" destOrd="0" presId="urn:microsoft.com/office/officeart/2005/8/layout/hList1"/>
    <dgm:cxn modelId="{EC2BC78C-213C-478D-9C08-6EA4D37D9C17}" type="presParOf" srcId="{58FC3DE6-BB39-416F-9806-D8A40DF052C5}" destId="{A68A59CF-5BB8-43A3-824C-97310B521E0E}" srcOrd="5" destOrd="0" presId="urn:microsoft.com/office/officeart/2005/8/layout/hList1"/>
    <dgm:cxn modelId="{8EB171D7-BF5A-4ED0-B72B-3EE305D86A00}" type="presParOf" srcId="{58FC3DE6-BB39-416F-9806-D8A40DF052C5}" destId="{86469667-567E-48B0-87E3-CD5C6A7F9D95}" srcOrd="6" destOrd="0" presId="urn:microsoft.com/office/officeart/2005/8/layout/hList1"/>
    <dgm:cxn modelId="{8A242291-66BB-43E3-A85B-9490530DE5B2}" type="presParOf" srcId="{86469667-567E-48B0-87E3-CD5C6A7F9D95}" destId="{7936A3C7-8DAD-4B13-95CD-3A8E3967CBF7}" srcOrd="0" destOrd="0" presId="urn:microsoft.com/office/officeart/2005/8/layout/hList1"/>
    <dgm:cxn modelId="{FC10266A-7073-4B2A-AB93-A58D6B20F4B8}" type="presParOf" srcId="{86469667-567E-48B0-87E3-CD5C6A7F9D95}" destId="{2A9955C3-0166-455F-82BD-27AAEF464F39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85F16FB6-9DC2-4EB8-9DEA-F25CBACCF365}" type="doc">
      <dgm:prSet loTypeId="urn:microsoft.com/office/officeart/2005/8/layout/vList6" loCatId="list" qsTypeId="urn:microsoft.com/office/officeart/2005/8/quickstyle/simple1" qsCatId="simple" csTypeId="urn:microsoft.com/office/officeart/2005/8/colors/accent6_4" csCatId="accent6" phldr="1"/>
      <dgm:spPr/>
      <dgm:t>
        <a:bodyPr/>
        <a:lstStyle/>
        <a:p>
          <a:endParaRPr lang="en-US"/>
        </a:p>
      </dgm:t>
    </dgm:pt>
    <dgm:pt modelId="{BF73F6C9-930D-4319-B84F-64DC5E3056A8}">
      <dgm:prSet custT="1"/>
      <dgm:spPr/>
      <dgm:t>
        <a:bodyPr/>
        <a:lstStyle/>
        <a:p>
          <a:pPr rtl="0"/>
          <a:r>
            <a:rPr lang="en-US" sz="1800" dirty="0"/>
            <a:t>Identification</a:t>
          </a:r>
        </a:p>
      </dgm:t>
    </dgm:pt>
    <dgm:pt modelId="{ABAFFDB7-AF95-4BFB-8B09-5DE1932AE836}" type="parTrans" cxnId="{860BFE4D-102A-473E-8E03-9E2F892401D6}">
      <dgm:prSet/>
      <dgm:spPr/>
      <dgm:t>
        <a:bodyPr/>
        <a:lstStyle/>
        <a:p>
          <a:endParaRPr lang="en-US"/>
        </a:p>
      </dgm:t>
    </dgm:pt>
    <dgm:pt modelId="{5031DB08-A9A5-4B28-9FF9-2FBF7B0189CD}" type="sibTrans" cxnId="{860BFE4D-102A-473E-8E03-9E2F892401D6}">
      <dgm:prSet/>
      <dgm:spPr/>
      <dgm:t>
        <a:bodyPr/>
        <a:lstStyle/>
        <a:p>
          <a:endParaRPr lang="en-US"/>
        </a:p>
      </dgm:t>
    </dgm:pt>
    <dgm:pt modelId="{E8D62393-B412-441B-9651-53C303F9E4C8}">
      <dgm:prSet custT="1"/>
      <dgm:spPr/>
      <dgm:t>
        <a:bodyPr/>
        <a:lstStyle/>
        <a:p>
          <a:pPr rtl="0">
            <a:spcBef>
              <a:spcPct val="0"/>
            </a:spcBef>
          </a:pPr>
          <a:r>
            <a:rPr lang="en-US" sz="1400" dirty="0"/>
            <a:t>Issue number, Issue identification date, Description of issue</a:t>
          </a:r>
        </a:p>
      </dgm:t>
    </dgm:pt>
    <dgm:pt modelId="{5C581955-CABB-4CB6-BD89-B529FF9ED3A9}" type="parTrans" cxnId="{A782BC74-EECD-44AA-BC1C-98CB011A9952}">
      <dgm:prSet/>
      <dgm:spPr/>
      <dgm:t>
        <a:bodyPr/>
        <a:lstStyle/>
        <a:p>
          <a:endParaRPr lang="en-US"/>
        </a:p>
      </dgm:t>
    </dgm:pt>
    <dgm:pt modelId="{6950BB0E-3B67-4BA2-A3EF-3BCBE0837E89}" type="sibTrans" cxnId="{A782BC74-EECD-44AA-BC1C-98CB011A9952}">
      <dgm:prSet/>
      <dgm:spPr/>
      <dgm:t>
        <a:bodyPr/>
        <a:lstStyle/>
        <a:p>
          <a:endParaRPr lang="en-US"/>
        </a:p>
      </dgm:t>
    </dgm:pt>
    <dgm:pt modelId="{43049780-D824-4091-B45C-2B09276E6BBA}">
      <dgm:prSet custT="1"/>
      <dgm:spPr/>
      <dgm:t>
        <a:bodyPr/>
        <a:lstStyle/>
        <a:p>
          <a:pPr rtl="0">
            <a:spcBef>
              <a:spcPct val="0"/>
            </a:spcBef>
          </a:pPr>
          <a:r>
            <a:rPr lang="en-US" sz="1400" dirty="0"/>
            <a:t>Resources assigned responsibility for resolution, Resolution date, Resolution description</a:t>
          </a:r>
        </a:p>
      </dgm:t>
    </dgm:pt>
    <dgm:pt modelId="{2A18F179-306E-44A3-B6C7-2F0B294D1612}" type="parTrans" cxnId="{E15FF145-3751-4E93-AC29-24B03AF9BE55}">
      <dgm:prSet/>
      <dgm:spPr/>
      <dgm:t>
        <a:bodyPr/>
        <a:lstStyle/>
        <a:p>
          <a:endParaRPr lang="en-US"/>
        </a:p>
      </dgm:t>
    </dgm:pt>
    <dgm:pt modelId="{EB34E0AE-6DAE-4582-9156-DAE23D1A0C7E}" type="sibTrans" cxnId="{E15FF145-3751-4E93-AC29-24B03AF9BE55}">
      <dgm:prSet/>
      <dgm:spPr/>
      <dgm:t>
        <a:bodyPr/>
        <a:lstStyle/>
        <a:p>
          <a:endParaRPr lang="en-US"/>
        </a:p>
      </dgm:t>
    </dgm:pt>
    <dgm:pt modelId="{A3724449-F17D-428A-87DE-413EC6595AB0}">
      <dgm:prSet custT="1"/>
      <dgm:spPr/>
      <dgm:t>
        <a:bodyPr/>
        <a:lstStyle/>
        <a:p>
          <a:pPr rtl="0"/>
          <a:r>
            <a:rPr lang="en-US" sz="1800" dirty="0"/>
            <a:t>Prioritization</a:t>
          </a:r>
        </a:p>
      </dgm:t>
    </dgm:pt>
    <dgm:pt modelId="{1E468CDB-4B9F-4200-BE73-DB809FE26EE6}" type="parTrans" cxnId="{BF9CFDD2-D3B7-4A94-92D5-7A80F1FB3387}">
      <dgm:prSet/>
      <dgm:spPr/>
      <dgm:t>
        <a:bodyPr/>
        <a:lstStyle/>
        <a:p>
          <a:endParaRPr lang="en-US"/>
        </a:p>
      </dgm:t>
    </dgm:pt>
    <dgm:pt modelId="{CAAAF902-2662-42EB-8822-98A9DEC1423C}" type="sibTrans" cxnId="{BF9CFDD2-D3B7-4A94-92D5-7A80F1FB3387}">
      <dgm:prSet/>
      <dgm:spPr/>
      <dgm:t>
        <a:bodyPr/>
        <a:lstStyle/>
        <a:p>
          <a:endParaRPr lang="en-US"/>
        </a:p>
      </dgm:t>
    </dgm:pt>
    <dgm:pt modelId="{2BD30061-7259-4C0C-968D-0006ABF8EFFB}">
      <dgm:prSet custT="1"/>
      <dgm:spPr/>
      <dgm:t>
        <a:bodyPr/>
        <a:lstStyle/>
        <a:p>
          <a:pPr rtl="0"/>
          <a:r>
            <a:rPr lang="en-US" sz="1800" dirty="0"/>
            <a:t>Monitoring</a:t>
          </a:r>
        </a:p>
      </dgm:t>
    </dgm:pt>
    <dgm:pt modelId="{267B7DE4-FF48-401A-9457-6CEDD7750196}" type="parTrans" cxnId="{6729474D-A42D-4AFB-9B88-14901B4E2D65}">
      <dgm:prSet/>
      <dgm:spPr/>
      <dgm:t>
        <a:bodyPr/>
        <a:lstStyle/>
        <a:p>
          <a:endParaRPr lang="en-US"/>
        </a:p>
      </dgm:t>
    </dgm:pt>
    <dgm:pt modelId="{035FA9B5-7F4D-4EB9-819A-E5C6991EF841}" type="sibTrans" cxnId="{6729474D-A42D-4AFB-9B88-14901B4E2D65}">
      <dgm:prSet/>
      <dgm:spPr/>
      <dgm:t>
        <a:bodyPr/>
        <a:lstStyle/>
        <a:p>
          <a:endParaRPr lang="en-US"/>
        </a:p>
      </dgm:t>
    </dgm:pt>
    <dgm:pt modelId="{7F95570F-DC9D-4D0D-BD6A-3544307E0592}">
      <dgm:prSet custT="1"/>
      <dgm:spPr/>
      <dgm:t>
        <a:bodyPr/>
        <a:lstStyle/>
        <a:p>
          <a:pPr rtl="0"/>
          <a:r>
            <a:rPr lang="en-US" sz="1800" dirty="0"/>
            <a:t>Escalation</a:t>
          </a:r>
        </a:p>
      </dgm:t>
    </dgm:pt>
    <dgm:pt modelId="{9211980B-0343-4274-B390-589968B98076}" type="parTrans" cxnId="{F540F516-6FD4-4C17-A886-E4B29EB35603}">
      <dgm:prSet/>
      <dgm:spPr/>
      <dgm:t>
        <a:bodyPr/>
        <a:lstStyle/>
        <a:p>
          <a:endParaRPr lang="en-US"/>
        </a:p>
      </dgm:t>
    </dgm:pt>
    <dgm:pt modelId="{583BED97-9D09-4DCD-886B-394E5E4143FA}" type="sibTrans" cxnId="{F540F516-6FD4-4C17-A886-E4B29EB35603}">
      <dgm:prSet/>
      <dgm:spPr/>
      <dgm:t>
        <a:bodyPr/>
        <a:lstStyle/>
        <a:p>
          <a:endParaRPr lang="en-US"/>
        </a:p>
      </dgm:t>
    </dgm:pt>
    <dgm:pt modelId="{C7F9DAE9-81A9-4B2F-B434-B44CF6427ACF}">
      <dgm:prSet custT="1"/>
      <dgm:spPr/>
      <dgm:t>
        <a:bodyPr/>
        <a:lstStyle/>
        <a:p>
          <a:pPr rtl="0"/>
          <a:r>
            <a:rPr lang="en-US" sz="1200" dirty="0"/>
            <a:t>Step 1: Acro Project Manager</a:t>
          </a:r>
        </a:p>
      </dgm:t>
    </dgm:pt>
    <dgm:pt modelId="{52CE1346-07B7-4392-AB04-1EF3BDB61CC2}" type="parTrans" cxnId="{B04CB986-F55C-4351-88CB-EB54B79C57B6}">
      <dgm:prSet/>
      <dgm:spPr/>
      <dgm:t>
        <a:bodyPr/>
        <a:lstStyle/>
        <a:p>
          <a:endParaRPr lang="en-US"/>
        </a:p>
      </dgm:t>
    </dgm:pt>
    <dgm:pt modelId="{10B1D572-5E68-46D2-8F51-13258FEF232C}" type="sibTrans" cxnId="{B04CB986-F55C-4351-88CB-EB54B79C57B6}">
      <dgm:prSet/>
      <dgm:spPr/>
      <dgm:t>
        <a:bodyPr/>
        <a:lstStyle/>
        <a:p>
          <a:endParaRPr lang="en-US"/>
        </a:p>
      </dgm:t>
    </dgm:pt>
    <dgm:pt modelId="{5A82BBFB-A07E-4074-934C-745856FE082D}">
      <dgm:prSet custT="1"/>
      <dgm:spPr/>
      <dgm:t>
        <a:bodyPr/>
        <a:lstStyle/>
        <a:p>
          <a:pPr rtl="0"/>
          <a:r>
            <a:rPr lang="en-US" sz="1200" dirty="0"/>
            <a:t>Step 2: Acro Single Point of Contact </a:t>
          </a:r>
        </a:p>
      </dgm:t>
    </dgm:pt>
    <dgm:pt modelId="{F926F8A9-2E53-4DEF-933E-8E982B5C849E}" type="parTrans" cxnId="{161C489F-8517-4630-80FD-A87EE17CBD58}">
      <dgm:prSet/>
      <dgm:spPr/>
      <dgm:t>
        <a:bodyPr/>
        <a:lstStyle/>
        <a:p>
          <a:endParaRPr lang="en-US"/>
        </a:p>
      </dgm:t>
    </dgm:pt>
    <dgm:pt modelId="{167F47D6-644C-4504-8BEE-B897A08C2E3B}" type="sibTrans" cxnId="{161C489F-8517-4630-80FD-A87EE17CBD58}">
      <dgm:prSet/>
      <dgm:spPr/>
      <dgm:t>
        <a:bodyPr/>
        <a:lstStyle/>
        <a:p>
          <a:endParaRPr lang="en-US"/>
        </a:p>
      </dgm:t>
    </dgm:pt>
    <dgm:pt modelId="{14BB1019-E1A0-45BB-8142-3DFE217E95FD}">
      <dgm:prSet custT="1"/>
      <dgm:spPr/>
      <dgm:t>
        <a:bodyPr/>
        <a:lstStyle/>
        <a:p>
          <a:pPr rtl="0"/>
          <a:r>
            <a:rPr lang="en-US" sz="1200" dirty="0"/>
            <a:t>Step 3: Acro Executive Sponsor</a:t>
          </a:r>
        </a:p>
      </dgm:t>
    </dgm:pt>
    <dgm:pt modelId="{30AC0B51-125D-4D9C-BF49-E9E1DF066B33}" type="parTrans" cxnId="{64CE5830-A33A-496B-B44E-913CC71591E9}">
      <dgm:prSet/>
      <dgm:spPr/>
      <dgm:t>
        <a:bodyPr/>
        <a:lstStyle/>
        <a:p>
          <a:endParaRPr lang="en-US"/>
        </a:p>
      </dgm:t>
    </dgm:pt>
    <dgm:pt modelId="{D62868D9-86E4-49F6-9CFE-0A4DE978FD6E}" type="sibTrans" cxnId="{64CE5830-A33A-496B-B44E-913CC71591E9}">
      <dgm:prSet/>
      <dgm:spPr/>
      <dgm:t>
        <a:bodyPr/>
        <a:lstStyle/>
        <a:p>
          <a:endParaRPr lang="en-US"/>
        </a:p>
      </dgm:t>
    </dgm:pt>
    <dgm:pt modelId="{5079A678-FFE5-4ED8-801F-18DFE6FFF154}">
      <dgm:prSet custT="1"/>
      <dgm:spPr/>
      <dgm:t>
        <a:bodyPr/>
        <a:lstStyle/>
        <a:p>
          <a:pPr rtl="0">
            <a:spcBef>
              <a:spcPts val="600"/>
            </a:spcBef>
          </a:pPr>
          <a:r>
            <a:rPr lang="en-US" sz="1400" dirty="0"/>
            <a:t>Acro will log and monitor issues during contract period. Information captured is :</a:t>
          </a:r>
        </a:p>
      </dgm:t>
    </dgm:pt>
    <dgm:pt modelId="{93AAF9CE-16F9-4250-9399-A2F3670AF9D4}" type="parTrans" cxnId="{ED70EA0B-6883-4B27-A6D4-AE6CC6594160}">
      <dgm:prSet/>
      <dgm:spPr/>
      <dgm:t>
        <a:bodyPr/>
        <a:lstStyle/>
        <a:p>
          <a:endParaRPr lang="en-US"/>
        </a:p>
      </dgm:t>
    </dgm:pt>
    <dgm:pt modelId="{9976F299-3777-450F-AFFE-C07E94ABA1F2}" type="sibTrans" cxnId="{ED70EA0B-6883-4B27-A6D4-AE6CC6594160}">
      <dgm:prSet/>
      <dgm:spPr/>
      <dgm:t>
        <a:bodyPr/>
        <a:lstStyle/>
        <a:p>
          <a:endParaRPr lang="en-US"/>
        </a:p>
      </dgm:t>
    </dgm:pt>
    <dgm:pt modelId="{C3595EE3-CFFA-460B-83C3-1E1911346192}">
      <dgm:prSet custT="1"/>
      <dgm:spPr/>
      <dgm:t>
        <a:bodyPr/>
        <a:lstStyle/>
        <a:p>
          <a:pPr rtl="0"/>
          <a:r>
            <a:rPr lang="en-US" sz="1400" dirty="0"/>
            <a:t>Issues are assigned priority levels in mutual agreement by the State and Acro.</a:t>
          </a:r>
        </a:p>
      </dgm:t>
    </dgm:pt>
    <dgm:pt modelId="{0590E258-7316-476A-8BF5-E1D1751EAB8A}" type="parTrans" cxnId="{E1876C91-77D4-4581-9F9C-3B2196AFB525}">
      <dgm:prSet/>
      <dgm:spPr/>
      <dgm:t>
        <a:bodyPr/>
        <a:lstStyle/>
        <a:p>
          <a:endParaRPr lang="en-US"/>
        </a:p>
      </dgm:t>
    </dgm:pt>
    <dgm:pt modelId="{F52AA1DF-84B3-4A4B-A307-76566EF5F80E}" type="sibTrans" cxnId="{E1876C91-77D4-4581-9F9C-3B2196AFB525}">
      <dgm:prSet/>
      <dgm:spPr/>
      <dgm:t>
        <a:bodyPr/>
        <a:lstStyle/>
        <a:p>
          <a:endParaRPr lang="en-US"/>
        </a:p>
      </dgm:t>
    </dgm:pt>
    <dgm:pt modelId="{E60938E6-B100-4C4D-8688-470A49666AF3}">
      <dgm:prSet custT="1"/>
      <dgm:spPr/>
      <dgm:t>
        <a:bodyPr/>
        <a:lstStyle/>
        <a:p>
          <a:pPr rtl="0"/>
          <a:r>
            <a:rPr lang="en-US" sz="1400" dirty="0"/>
            <a:t>Critical and high priority issues will be brought to the attention of the State’s project manager within 24 hours of discovery.  </a:t>
          </a:r>
        </a:p>
      </dgm:t>
    </dgm:pt>
    <dgm:pt modelId="{B4F0F216-A297-4D2E-8E4D-1D6E25222F0A}" type="parTrans" cxnId="{3E37C240-4D3F-4243-9199-CA21A5DF68AB}">
      <dgm:prSet/>
      <dgm:spPr/>
      <dgm:t>
        <a:bodyPr/>
        <a:lstStyle/>
        <a:p>
          <a:endParaRPr lang="en-US"/>
        </a:p>
      </dgm:t>
    </dgm:pt>
    <dgm:pt modelId="{AD19E3A0-D0AF-458F-9719-4555AB20AFAB}" type="sibTrans" cxnId="{3E37C240-4D3F-4243-9199-CA21A5DF68AB}">
      <dgm:prSet/>
      <dgm:spPr/>
      <dgm:t>
        <a:bodyPr/>
        <a:lstStyle/>
        <a:p>
          <a:endParaRPr lang="en-US"/>
        </a:p>
      </dgm:t>
    </dgm:pt>
    <dgm:pt modelId="{EF4C77FD-29E2-4D0B-9AC4-B3FC767EC486}">
      <dgm:prSet custT="1"/>
      <dgm:spPr/>
      <dgm:t>
        <a:bodyPr/>
        <a:lstStyle/>
        <a:p>
          <a:pPr rtl="0"/>
          <a:r>
            <a:rPr lang="en-US" sz="1400" dirty="0"/>
            <a:t>Any unresolved issues will be escalated for resolution as defined below.</a:t>
          </a:r>
        </a:p>
      </dgm:t>
    </dgm:pt>
    <dgm:pt modelId="{264BAFC3-3D36-4EEB-B0BC-5E5CC0A79E71}" type="parTrans" cxnId="{1E4C9611-4784-4B31-8C0D-CD4519BBDE53}">
      <dgm:prSet/>
      <dgm:spPr/>
      <dgm:t>
        <a:bodyPr/>
        <a:lstStyle/>
        <a:p>
          <a:endParaRPr lang="en-US"/>
        </a:p>
      </dgm:t>
    </dgm:pt>
    <dgm:pt modelId="{E2F5C21B-9826-4A2D-B30E-0AAF14B19BF9}" type="sibTrans" cxnId="{1E4C9611-4784-4B31-8C0D-CD4519BBDE53}">
      <dgm:prSet/>
      <dgm:spPr/>
      <dgm:t>
        <a:bodyPr/>
        <a:lstStyle/>
        <a:p>
          <a:endParaRPr lang="en-US"/>
        </a:p>
      </dgm:t>
    </dgm:pt>
    <dgm:pt modelId="{614BF314-CC0B-41E2-99CE-56648B3C8483}">
      <dgm:prSet custT="1"/>
      <dgm:spPr/>
      <dgm:t>
        <a:bodyPr/>
        <a:lstStyle/>
        <a:p>
          <a:pPr rtl="0"/>
          <a:r>
            <a:rPr lang="en-US" sz="1400" dirty="0"/>
            <a:t>Issues with other priorities will be reviewed in the next project status meeting at the latest.</a:t>
          </a:r>
        </a:p>
      </dgm:t>
    </dgm:pt>
    <dgm:pt modelId="{AA13E502-B16E-4D8C-A452-026608E0B8E9}" type="parTrans" cxnId="{C8F99D27-35C9-445F-B378-501E4BCE8610}">
      <dgm:prSet/>
      <dgm:spPr/>
      <dgm:t>
        <a:bodyPr/>
        <a:lstStyle/>
        <a:p>
          <a:endParaRPr lang="en-US"/>
        </a:p>
      </dgm:t>
    </dgm:pt>
    <dgm:pt modelId="{3D79E81B-1023-431F-86EC-9C4635DC0C7E}" type="sibTrans" cxnId="{C8F99D27-35C9-445F-B378-501E4BCE8610}">
      <dgm:prSet/>
      <dgm:spPr/>
      <dgm:t>
        <a:bodyPr/>
        <a:lstStyle/>
        <a:p>
          <a:endParaRPr lang="en-US"/>
        </a:p>
      </dgm:t>
    </dgm:pt>
    <dgm:pt modelId="{00700044-5A8D-4FB4-BB45-A0D4FF8D8BEE}">
      <dgm:prSet custT="1"/>
      <dgm:spPr/>
      <dgm:t>
        <a:bodyPr/>
        <a:lstStyle/>
        <a:p>
          <a:pPr rtl="0"/>
          <a:r>
            <a:rPr lang="en-US" sz="1200" dirty="0"/>
            <a:t>Critical, </a:t>
          </a:r>
        </a:p>
      </dgm:t>
    </dgm:pt>
    <dgm:pt modelId="{05051169-38EB-4D15-85B5-DCC4CA436269}" type="parTrans" cxnId="{3CE28615-972F-40BB-85BC-119C8762D7D5}">
      <dgm:prSet/>
      <dgm:spPr/>
      <dgm:t>
        <a:bodyPr/>
        <a:lstStyle/>
        <a:p>
          <a:endParaRPr lang="en-US"/>
        </a:p>
      </dgm:t>
    </dgm:pt>
    <dgm:pt modelId="{FAC7D6DE-1E53-477C-A603-896204956327}" type="sibTrans" cxnId="{3CE28615-972F-40BB-85BC-119C8762D7D5}">
      <dgm:prSet/>
      <dgm:spPr/>
      <dgm:t>
        <a:bodyPr/>
        <a:lstStyle/>
        <a:p>
          <a:endParaRPr lang="en-US"/>
        </a:p>
      </dgm:t>
    </dgm:pt>
    <dgm:pt modelId="{C35E74EF-3EA6-42BE-AAE7-66CCF734AD2C}">
      <dgm:prSet custT="1"/>
      <dgm:spPr/>
      <dgm:t>
        <a:bodyPr/>
        <a:lstStyle/>
        <a:p>
          <a:pPr rtl="0"/>
          <a:r>
            <a:rPr lang="en-US" sz="1200" dirty="0"/>
            <a:t>High, </a:t>
          </a:r>
        </a:p>
      </dgm:t>
    </dgm:pt>
    <dgm:pt modelId="{52876BB3-EBC7-462D-A640-6A95676636F0}" type="parTrans" cxnId="{EA11A6FC-9E8B-4408-B8E9-C29DD4F77996}">
      <dgm:prSet/>
      <dgm:spPr/>
      <dgm:t>
        <a:bodyPr/>
        <a:lstStyle/>
        <a:p>
          <a:endParaRPr lang="en-US"/>
        </a:p>
      </dgm:t>
    </dgm:pt>
    <dgm:pt modelId="{89FC8297-3D99-4298-A364-B3D88BF43B59}" type="sibTrans" cxnId="{EA11A6FC-9E8B-4408-B8E9-C29DD4F77996}">
      <dgm:prSet/>
      <dgm:spPr/>
      <dgm:t>
        <a:bodyPr/>
        <a:lstStyle/>
        <a:p>
          <a:endParaRPr lang="en-US"/>
        </a:p>
      </dgm:t>
    </dgm:pt>
    <dgm:pt modelId="{950EF9C3-420F-4EA9-8906-5FA9FDA09BBB}">
      <dgm:prSet custT="1"/>
      <dgm:spPr/>
      <dgm:t>
        <a:bodyPr/>
        <a:lstStyle/>
        <a:p>
          <a:pPr rtl="0"/>
          <a:r>
            <a:rPr lang="en-US" sz="1200" dirty="0"/>
            <a:t>Medium or Low </a:t>
          </a:r>
          <a:r>
            <a:rPr lang="en-US" sz="1400" dirty="0"/>
            <a:t>- </a:t>
          </a:r>
        </a:p>
      </dgm:t>
    </dgm:pt>
    <dgm:pt modelId="{AA32C1E4-89BE-420B-A4B4-B7D720CCB9BE}" type="parTrans" cxnId="{61DB1EF0-F722-497B-8D41-0D96A103AD2E}">
      <dgm:prSet/>
      <dgm:spPr/>
      <dgm:t>
        <a:bodyPr/>
        <a:lstStyle/>
        <a:p>
          <a:endParaRPr lang="en-US"/>
        </a:p>
      </dgm:t>
    </dgm:pt>
    <dgm:pt modelId="{453FE57A-2AD0-4B20-85DB-1CCD78E739EB}" type="sibTrans" cxnId="{61DB1EF0-F722-497B-8D41-0D96A103AD2E}">
      <dgm:prSet/>
      <dgm:spPr/>
      <dgm:t>
        <a:bodyPr/>
        <a:lstStyle/>
        <a:p>
          <a:endParaRPr lang="en-US"/>
        </a:p>
      </dgm:t>
    </dgm:pt>
    <dgm:pt modelId="{5B6702D5-CC04-46B5-8E3C-48A7BDF6B317}">
      <dgm:prSet custT="1"/>
      <dgm:spPr/>
      <dgm:t>
        <a:bodyPr/>
        <a:lstStyle/>
        <a:p>
          <a:pPr rtl="0">
            <a:spcBef>
              <a:spcPts val="600"/>
            </a:spcBef>
          </a:pPr>
          <a:endParaRPr lang="en-US" sz="400" dirty="0"/>
        </a:p>
      </dgm:t>
    </dgm:pt>
    <dgm:pt modelId="{A21E9767-F5FA-4F21-BE30-FFC100980832}" type="parTrans" cxnId="{CEE24C81-924B-4728-BC1B-32C718D21C25}">
      <dgm:prSet/>
      <dgm:spPr/>
      <dgm:t>
        <a:bodyPr/>
        <a:lstStyle/>
        <a:p>
          <a:endParaRPr lang="en-US"/>
        </a:p>
      </dgm:t>
    </dgm:pt>
    <dgm:pt modelId="{0AE467CF-B149-4AB8-B4CF-C6F4E6856AEC}" type="sibTrans" cxnId="{CEE24C81-924B-4728-BC1B-32C718D21C25}">
      <dgm:prSet/>
      <dgm:spPr/>
      <dgm:t>
        <a:bodyPr/>
        <a:lstStyle/>
        <a:p>
          <a:endParaRPr lang="en-US"/>
        </a:p>
      </dgm:t>
    </dgm:pt>
    <dgm:pt modelId="{A340E4F8-837A-4485-8A41-D8B4E438A62F}">
      <dgm:prSet custT="1"/>
      <dgm:spPr/>
      <dgm:t>
        <a:bodyPr/>
        <a:lstStyle/>
        <a:p>
          <a:pPr rtl="0"/>
          <a:endParaRPr lang="en-US" sz="200" dirty="0"/>
        </a:p>
      </dgm:t>
    </dgm:pt>
    <dgm:pt modelId="{691B8CD1-23AA-43C7-BFB7-2A3A3501B822}" type="parTrans" cxnId="{2FC8001C-2804-4EC8-B45F-2A00D004DC2B}">
      <dgm:prSet/>
      <dgm:spPr/>
      <dgm:t>
        <a:bodyPr/>
        <a:lstStyle/>
        <a:p>
          <a:endParaRPr lang="en-US"/>
        </a:p>
      </dgm:t>
    </dgm:pt>
    <dgm:pt modelId="{5D898A96-7EED-4FB4-8CB5-2012CDC84B48}" type="sibTrans" cxnId="{2FC8001C-2804-4EC8-B45F-2A00D004DC2B}">
      <dgm:prSet/>
      <dgm:spPr/>
      <dgm:t>
        <a:bodyPr/>
        <a:lstStyle/>
        <a:p>
          <a:endParaRPr lang="en-US"/>
        </a:p>
      </dgm:t>
    </dgm:pt>
    <dgm:pt modelId="{CD427632-1BF6-4494-868E-E7A534814D1F}">
      <dgm:prSet custT="1"/>
      <dgm:spPr/>
      <dgm:t>
        <a:bodyPr/>
        <a:lstStyle/>
        <a:p>
          <a:pPr rtl="0"/>
          <a:endParaRPr lang="en-US" sz="400" dirty="0"/>
        </a:p>
      </dgm:t>
    </dgm:pt>
    <dgm:pt modelId="{E41FB429-F610-4883-AE48-E954DE6D7AFA}" type="parTrans" cxnId="{CF59CF9A-FCF4-4EF5-9023-C5DBBC095CCA}">
      <dgm:prSet/>
      <dgm:spPr/>
      <dgm:t>
        <a:bodyPr/>
        <a:lstStyle/>
        <a:p>
          <a:endParaRPr lang="en-US"/>
        </a:p>
      </dgm:t>
    </dgm:pt>
    <dgm:pt modelId="{EF7161F4-51B9-4557-9082-A6C607582817}" type="sibTrans" cxnId="{CF59CF9A-FCF4-4EF5-9023-C5DBBC095CCA}">
      <dgm:prSet/>
      <dgm:spPr/>
      <dgm:t>
        <a:bodyPr/>
        <a:lstStyle/>
        <a:p>
          <a:endParaRPr lang="en-US"/>
        </a:p>
      </dgm:t>
    </dgm:pt>
    <dgm:pt modelId="{9F529739-A66A-49A7-8DD4-AA5EFDB5F2A2}">
      <dgm:prSet custT="1"/>
      <dgm:spPr/>
      <dgm:t>
        <a:bodyPr/>
        <a:lstStyle/>
        <a:p>
          <a:pPr rtl="0"/>
          <a:endParaRPr lang="en-US" sz="200" dirty="0"/>
        </a:p>
      </dgm:t>
    </dgm:pt>
    <dgm:pt modelId="{8AE35345-4CE8-478F-956B-482ED489D5AF}" type="parTrans" cxnId="{0832D598-D3CE-4C0F-91CC-F55A2C6C75C0}">
      <dgm:prSet/>
      <dgm:spPr/>
      <dgm:t>
        <a:bodyPr/>
        <a:lstStyle/>
        <a:p>
          <a:endParaRPr lang="en-US"/>
        </a:p>
      </dgm:t>
    </dgm:pt>
    <dgm:pt modelId="{771A08C2-E2AF-46C8-8000-ECC6DC7817A2}" type="sibTrans" cxnId="{0832D598-D3CE-4C0F-91CC-F55A2C6C75C0}">
      <dgm:prSet/>
      <dgm:spPr/>
      <dgm:t>
        <a:bodyPr/>
        <a:lstStyle/>
        <a:p>
          <a:endParaRPr lang="en-US"/>
        </a:p>
      </dgm:t>
    </dgm:pt>
    <dgm:pt modelId="{4CFE6675-3B32-4B85-A59D-2AD4A059F2C0}" type="pres">
      <dgm:prSet presAssocID="{85F16FB6-9DC2-4EB8-9DEA-F25CBACCF365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4CE0C695-887B-4C08-BC40-3895B8831ABC}" type="pres">
      <dgm:prSet presAssocID="{BF73F6C9-930D-4319-B84F-64DC5E3056A8}" presName="linNode" presStyleCnt="0"/>
      <dgm:spPr/>
    </dgm:pt>
    <dgm:pt modelId="{C044A9DA-4CA2-4955-B4AC-32F76D774414}" type="pres">
      <dgm:prSet presAssocID="{BF73F6C9-930D-4319-B84F-64DC5E3056A8}" presName="parentShp" presStyleLbl="node1" presStyleIdx="0" presStyleCnt="4" custScaleX="464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5154928-5DCE-4490-B689-FA0EDF127FC3}" type="pres">
      <dgm:prSet presAssocID="{BF73F6C9-930D-4319-B84F-64DC5E3056A8}" presName="childShp" presStyleLbl="bgAccFollowNode1" presStyleIdx="0" presStyleCnt="4" custScaleX="137870" custScaleY="131396" custLinFactNeighborY="-125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10D52C-93F0-4D1F-9378-3944F2216F14}" type="pres">
      <dgm:prSet presAssocID="{5031DB08-A9A5-4B28-9FF9-2FBF7B0189CD}" presName="spacing" presStyleCnt="0"/>
      <dgm:spPr/>
    </dgm:pt>
    <dgm:pt modelId="{C3E1315C-3B4F-4F0F-BCB3-F50874C15FC9}" type="pres">
      <dgm:prSet presAssocID="{A3724449-F17D-428A-87DE-413EC6595AB0}" presName="linNode" presStyleCnt="0"/>
      <dgm:spPr/>
    </dgm:pt>
    <dgm:pt modelId="{31191EC9-A4AD-4C63-83A4-0A627918394E}" type="pres">
      <dgm:prSet presAssocID="{A3724449-F17D-428A-87DE-413EC6595AB0}" presName="parentShp" presStyleLbl="node1" presStyleIdx="1" presStyleCnt="4" custScaleX="464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FC0C270-1496-4026-AEE6-BBDA8C0DD95E}" type="pres">
      <dgm:prSet presAssocID="{A3724449-F17D-428A-87DE-413EC6595AB0}" presName="childShp" presStyleLbl="bgAccFollowNode1" presStyleIdx="1" presStyleCnt="4" custScaleX="137870" custScaleY="13199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C9A01B1-B557-4B55-A6EE-DCE6FC14E9A8}" type="pres">
      <dgm:prSet presAssocID="{CAAAF902-2662-42EB-8822-98A9DEC1423C}" presName="spacing" presStyleCnt="0"/>
      <dgm:spPr/>
    </dgm:pt>
    <dgm:pt modelId="{CB1192F4-21B0-4865-9980-A6B0059F4889}" type="pres">
      <dgm:prSet presAssocID="{2BD30061-7259-4C0C-968D-0006ABF8EFFB}" presName="linNode" presStyleCnt="0"/>
      <dgm:spPr/>
    </dgm:pt>
    <dgm:pt modelId="{8D6197A3-BE2D-490D-91ED-0A92E11A2A99}" type="pres">
      <dgm:prSet presAssocID="{2BD30061-7259-4C0C-968D-0006ABF8EFFB}" presName="parentShp" presStyleLbl="node1" presStyleIdx="2" presStyleCnt="4" custScaleX="464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82B9359-CE00-4874-BFD4-168425DEEB3B}" type="pres">
      <dgm:prSet presAssocID="{2BD30061-7259-4C0C-968D-0006ABF8EFFB}" presName="childShp" presStyleLbl="bgAccFollowNode1" presStyleIdx="2" presStyleCnt="4" custScaleX="137870" custScaleY="13064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85BC4D-5B2E-4C93-85F5-C0091992474D}" type="pres">
      <dgm:prSet presAssocID="{035FA9B5-7F4D-4EB9-819A-E5C6991EF841}" presName="spacing" presStyleCnt="0"/>
      <dgm:spPr/>
    </dgm:pt>
    <dgm:pt modelId="{E6BB5EF9-9FD7-48DB-BAE5-1665F66C1399}" type="pres">
      <dgm:prSet presAssocID="{7F95570F-DC9D-4D0D-BD6A-3544307E0592}" presName="linNode" presStyleCnt="0"/>
      <dgm:spPr/>
    </dgm:pt>
    <dgm:pt modelId="{2AD0FE74-F27E-43D7-92EC-6BAA9BF016CB}" type="pres">
      <dgm:prSet presAssocID="{7F95570F-DC9D-4D0D-BD6A-3544307E0592}" presName="parentShp" presStyleLbl="node1" presStyleIdx="3" presStyleCnt="4" custScaleX="464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A2F8EB-387D-4EC9-AF82-B736C21E563C}" type="pres">
      <dgm:prSet presAssocID="{7F95570F-DC9D-4D0D-BD6A-3544307E0592}" presName="childShp" presStyleLbl="bgAccFollowNode1" presStyleIdx="3" presStyleCnt="4" custScaleX="137870" custScaleY="13240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15FF145-3751-4E93-AC29-24B03AF9BE55}" srcId="{BF73F6C9-930D-4319-B84F-64DC5E3056A8}" destId="{43049780-D824-4091-B45C-2B09276E6BBA}" srcOrd="3" destOrd="0" parTransId="{2A18F179-306E-44A3-B6C7-2F0B294D1612}" sibTransId="{EB34E0AE-6DAE-4582-9156-DAE23D1A0C7E}"/>
    <dgm:cxn modelId="{618C9711-76A9-4941-A221-A16C2E94710E}" type="presOf" srcId="{E60938E6-B100-4C4D-8688-470A49666AF3}" destId="{982B9359-CE00-4874-BFD4-168425DEEB3B}" srcOrd="0" destOrd="1" presId="urn:microsoft.com/office/officeart/2005/8/layout/vList6"/>
    <dgm:cxn modelId="{B7945C08-4420-4240-BBAA-7CACF4067977}" type="presOf" srcId="{C3595EE3-CFFA-460B-83C3-1E1911346192}" destId="{DFC0C270-1496-4026-AEE6-BBDA8C0DD95E}" srcOrd="0" destOrd="1" presId="urn:microsoft.com/office/officeart/2005/8/layout/vList6"/>
    <dgm:cxn modelId="{CEE24C81-924B-4728-BC1B-32C718D21C25}" srcId="{BF73F6C9-930D-4319-B84F-64DC5E3056A8}" destId="{5B6702D5-CC04-46B5-8E3C-48A7BDF6B317}" srcOrd="0" destOrd="0" parTransId="{A21E9767-F5FA-4F21-BE30-FFC100980832}" sibTransId="{0AE467CF-B149-4AB8-B4CF-C6F4E6856AEC}"/>
    <dgm:cxn modelId="{A782BC74-EECD-44AA-BC1C-98CB011A9952}" srcId="{BF73F6C9-930D-4319-B84F-64DC5E3056A8}" destId="{E8D62393-B412-441B-9651-53C303F9E4C8}" srcOrd="2" destOrd="0" parTransId="{5C581955-CABB-4CB6-BD89-B529FF9ED3A9}" sibTransId="{6950BB0E-3B67-4BA2-A3EF-3BCBE0837E89}"/>
    <dgm:cxn modelId="{6729474D-A42D-4AFB-9B88-14901B4E2D65}" srcId="{85F16FB6-9DC2-4EB8-9DEA-F25CBACCF365}" destId="{2BD30061-7259-4C0C-968D-0006ABF8EFFB}" srcOrd="2" destOrd="0" parTransId="{267B7DE4-FF48-401A-9457-6CEDD7750196}" sibTransId="{035FA9B5-7F4D-4EB9-819A-E5C6991EF841}"/>
    <dgm:cxn modelId="{0832D598-D3CE-4C0F-91CC-F55A2C6C75C0}" srcId="{A3724449-F17D-428A-87DE-413EC6595AB0}" destId="{9F529739-A66A-49A7-8DD4-AA5EFDB5F2A2}" srcOrd="0" destOrd="0" parTransId="{8AE35345-4CE8-478F-956B-482ED489D5AF}" sibTransId="{771A08C2-E2AF-46C8-8000-ECC6DC7817A2}"/>
    <dgm:cxn modelId="{DB4625B2-4BAB-4881-B836-4F87D47F59AF}" type="presOf" srcId="{E8D62393-B412-441B-9651-53C303F9E4C8}" destId="{05154928-5DCE-4490-B689-FA0EDF127FC3}" srcOrd="0" destOrd="2" presId="urn:microsoft.com/office/officeart/2005/8/layout/vList6"/>
    <dgm:cxn modelId="{ED70EA0B-6883-4B27-A6D4-AE6CC6594160}" srcId="{BF73F6C9-930D-4319-B84F-64DC5E3056A8}" destId="{5079A678-FFE5-4ED8-801F-18DFE6FFF154}" srcOrd="1" destOrd="0" parTransId="{93AAF9CE-16F9-4250-9399-A2F3670AF9D4}" sibTransId="{9976F299-3777-450F-AFFE-C07E94ABA1F2}"/>
    <dgm:cxn modelId="{A36B8910-78C5-4A3D-B5DB-C41D94C6AA92}" type="presOf" srcId="{9F529739-A66A-49A7-8DD4-AA5EFDB5F2A2}" destId="{DFC0C270-1496-4026-AEE6-BBDA8C0DD95E}" srcOrd="0" destOrd="0" presId="urn:microsoft.com/office/officeart/2005/8/layout/vList6"/>
    <dgm:cxn modelId="{F540F516-6FD4-4C17-A886-E4B29EB35603}" srcId="{85F16FB6-9DC2-4EB8-9DEA-F25CBACCF365}" destId="{7F95570F-DC9D-4D0D-BD6A-3544307E0592}" srcOrd="3" destOrd="0" parTransId="{9211980B-0343-4274-B390-589968B98076}" sibTransId="{583BED97-9D09-4DCD-886B-394E5E4143FA}"/>
    <dgm:cxn modelId="{DBC9A3BA-8030-487D-812B-B60E7B639730}" type="presOf" srcId="{614BF314-CC0B-41E2-99CE-56648B3C8483}" destId="{982B9359-CE00-4874-BFD4-168425DEEB3B}" srcOrd="0" destOrd="2" presId="urn:microsoft.com/office/officeart/2005/8/layout/vList6"/>
    <dgm:cxn modelId="{1E4C9611-4784-4B31-8C0D-CD4519BBDE53}" srcId="{7F95570F-DC9D-4D0D-BD6A-3544307E0592}" destId="{EF4C77FD-29E2-4D0B-9AC4-B3FC767EC486}" srcOrd="1" destOrd="0" parTransId="{264BAFC3-3D36-4EEB-B0BC-5E5CC0A79E71}" sibTransId="{E2F5C21B-9826-4A2D-B30E-0AAF14B19BF9}"/>
    <dgm:cxn modelId="{B04CB986-F55C-4351-88CB-EB54B79C57B6}" srcId="{EF4C77FD-29E2-4D0B-9AC4-B3FC767EC486}" destId="{C7F9DAE9-81A9-4B2F-B434-B44CF6427ACF}" srcOrd="0" destOrd="0" parTransId="{52CE1346-07B7-4392-AB04-1EF3BDB61CC2}" sibTransId="{10B1D572-5E68-46D2-8F51-13258FEF232C}"/>
    <dgm:cxn modelId="{2BFE4EC4-7B4A-49E0-B715-C6363430F433}" type="presOf" srcId="{C35E74EF-3EA6-42BE-AAE7-66CCF734AD2C}" destId="{DFC0C270-1496-4026-AEE6-BBDA8C0DD95E}" srcOrd="0" destOrd="3" presId="urn:microsoft.com/office/officeart/2005/8/layout/vList6"/>
    <dgm:cxn modelId="{EA11A6FC-9E8B-4408-B8E9-C29DD4F77996}" srcId="{C3595EE3-CFFA-460B-83C3-1E1911346192}" destId="{C35E74EF-3EA6-42BE-AAE7-66CCF734AD2C}" srcOrd="1" destOrd="0" parTransId="{52876BB3-EBC7-462D-A640-6A95676636F0}" sibTransId="{89FC8297-3D99-4298-A364-B3D88BF43B59}"/>
    <dgm:cxn modelId="{DA7C1026-FF86-4543-A8EE-412CBF96F1E4}" type="presOf" srcId="{EF4C77FD-29E2-4D0B-9AC4-B3FC767EC486}" destId="{D8A2F8EB-387D-4EC9-AF82-B736C21E563C}" srcOrd="0" destOrd="1" presId="urn:microsoft.com/office/officeart/2005/8/layout/vList6"/>
    <dgm:cxn modelId="{8C8AEC40-82A7-44F3-9EF7-EAD70F127C8A}" type="presOf" srcId="{A340E4F8-837A-4485-8A41-D8B4E438A62F}" destId="{982B9359-CE00-4874-BFD4-168425DEEB3B}" srcOrd="0" destOrd="0" presId="urn:microsoft.com/office/officeart/2005/8/layout/vList6"/>
    <dgm:cxn modelId="{161C489F-8517-4630-80FD-A87EE17CBD58}" srcId="{EF4C77FD-29E2-4D0B-9AC4-B3FC767EC486}" destId="{5A82BBFB-A07E-4074-934C-745856FE082D}" srcOrd="1" destOrd="0" parTransId="{F926F8A9-2E53-4DEF-933E-8E982B5C849E}" sibTransId="{167F47D6-644C-4504-8BEE-B897A08C2E3B}"/>
    <dgm:cxn modelId="{64CE5830-A33A-496B-B44E-913CC71591E9}" srcId="{EF4C77FD-29E2-4D0B-9AC4-B3FC767EC486}" destId="{14BB1019-E1A0-45BB-8142-3DFE217E95FD}" srcOrd="2" destOrd="0" parTransId="{30AC0B51-125D-4D9C-BF49-E9E1DF066B33}" sibTransId="{D62868D9-86E4-49F6-9CFE-0A4DE978FD6E}"/>
    <dgm:cxn modelId="{EF189650-A8CF-4401-AE09-681CE207974C}" type="presOf" srcId="{5079A678-FFE5-4ED8-801F-18DFE6FFF154}" destId="{05154928-5DCE-4490-B689-FA0EDF127FC3}" srcOrd="0" destOrd="1" presId="urn:microsoft.com/office/officeart/2005/8/layout/vList6"/>
    <dgm:cxn modelId="{80C5B5BB-ABD6-4062-94C1-447419612B95}" type="presOf" srcId="{7F95570F-DC9D-4D0D-BD6A-3544307E0592}" destId="{2AD0FE74-F27E-43D7-92EC-6BAA9BF016CB}" srcOrd="0" destOrd="0" presId="urn:microsoft.com/office/officeart/2005/8/layout/vList6"/>
    <dgm:cxn modelId="{82EEEE84-CE03-4219-B769-8D7F1DAFD85B}" type="presOf" srcId="{43049780-D824-4091-B45C-2B09276E6BBA}" destId="{05154928-5DCE-4490-B689-FA0EDF127FC3}" srcOrd="0" destOrd="3" presId="urn:microsoft.com/office/officeart/2005/8/layout/vList6"/>
    <dgm:cxn modelId="{BF9CFDD2-D3B7-4A94-92D5-7A80F1FB3387}" srcId="{85F16FB6-9DC2-4EB8-9DEA-F25CBACCF365}" destId="{A3724449-F17D-428A-87DE-413EC6595AB0}" srcOrd="1" destOrd="0" parTransId="{1E468CDB-4B9F-4200-BE73-DB809FE26EE6}" sibTransId="{CAAAF902-2662-42EB-8822-98A9DEC1423C}"/>
    <dgm:cxn modelId="{F35E36F4-B525-457B-B959-536FF04BB975}" type="presOf" srcId="{CD427632-1BF6-4494-868E-E7A534814D1F}" destId="{D8A2F8EB-387D-4EC9-AF82-B736C21E563C}" srcOrd="0" destOrd="0" presId="urn:microsoft.com/office/officeart/2005/8/layout/vList6"/>
    <dgm:cxn modelId="{860BFE4D-102A-473E-8E03-9E2F892401D6}" srcId="{85F16FB6-9DC2-4EB8-9DEA-F25CBACCF365}" destId="{BF73F6C9-930D-4319-B84F-64DC5E3056A8}" srcOrd="0" destOrd="0" parTransId="{ABAFFDB7-AF95-4BFB-8B09-5DE1932AE836}" sibTransId="{5031DB08-A9A5-4B28-9FF9-2FBF7B0189CD}"/>
    <dgm:cxn modelId="{3CE28615-972F-40BB-85BC-119C8762D7D5}" srcId="{C3595EE3-CFFA-460B-83C3-1E1911346192}" destId="{00700044-5A8D-4FB4-BB45-A0D4FF8D8BEE}" srcOrd="0" destOrd="0" parTransId="{05051169-38EB-4D15-85B5-DCC4CA436269}" sibTransId="{FAC7D6DE-1E53-477C-A603-896204956327}"/>
    <dgm:cxn modelId="{C8F99D27-35C9-445F-B378-501E4BCE8610}" srcId="{2BD30061-7259-4C0C-968D-0006ABF8EFFB}" destId="{614BF314-CC0B-41E2-99CE-56648B3C8483}" srcOrd="2" destOrd="0" parTransId="{AA13E502-B16E-4D8C-A452-026608E0B8E9}" sibTransId="{3D79E81B-1023-431F-86EC-9C4635DC0C7E}"/>
    <dgm:cxn modelId="{180EF554-21FF-485C-8D9E-3273E3773AC6}" type="presOf" srcId="{A3724449-F17D-428A-87DE-413EC6595AB0}" destId="{31191EC9-A4AD-4C63-83A4-0A627918394E}" srcOrd="0" destOrd="0" presId="urn:microsoft.com/office/officeart/2005/8/layout/vList6"/>
    <dgm:cxn modelId="{CF59CF9A-FCF4-4EF5-9023-C5DBBC095CCA}" srcId="{7F95570F-DC9D-4D0D-BD6A-3544307E0592}" destId="{CD427632-1BF6-4494-868E-E7A534814D1F}" srcOrd="0" destOrd="0" parTransId="{E41FB429-F610-4883-AE48-E954DE6D7AFA}" sibTransId="{EF7161F4-51B9-4557-9082-A6C607582817}"/>
    <dgm:cxn modelId="{E7667EB8-CE41-4AC8-8E77-B62C10DFFFA8}" type="presOf" srcId="{00700044-5A8D-4FB4-BB45-A0D4FF8D8BEE}" destId="{DFC0C270-1496-4026-AEE6-BBDA8C0DD95E}" srcOrd="0" destOrd="2" presId="urn:microsoft.com/office/officeart/2005/8/layout/vList6"/>
    <dgm:cxn modelId="{B93BC845-8DFD-44A0-B0F7-5757E912410A}" type="presOf" srcId="{5A82BBFB-A07E-4074-934C-745856FE082D}" destId="{D8A2F8EB-387D-4EC9-AF82-B736C21E563C}" srcOrd="0" destOrd="3" presId="urn:microsoft.com/office/officeart/2005/8/layout/vList6"/>
    <dgm:cxn modelId="{3E37C240-4D3F-4243-9199-CA21A5DF68AB}" srcId="{2BD30061-7259-4C0C-968D-0006ABF8EFFB}" destId="{E60938E6-B100-4C4D-8688-470A49666AF3}" srcOrd="1" destOrd="0" parTransId="{B4F0F216-A297-4D2E-8E4D-1D6E25222F0A}" sibTransId="{AD19E3A0-D0AF-458F-9719-4555AB20AFAB}"/>
    <dgm:cxn modelId="{61DB1EF0-F722-497B-8D41-0D96A103AD2E}" srcId="{C3595EE3-CFFA-460B-83C3-1E1911346192}" destId="{950EF9C3-420F-4EA9-8906-5FA9FDA09BBB}" srcOrd="2" destOrd="0" parTransId="{AA32C1E4-89BE-420B-A4B4-B7D720CCB9BE}" sibTransId="{453FE57A-2AD0-4B20-85DB-1CCD78E739EB}"/>
    <dgm:cxn modelId="{7D47CA4B-37FD-44B5-A5F8-A895EB79275F}" type="presOf" srcId="{2BD30061-7259-4C0C-968D-0006ABF8EFFB}" destId="{8D6197A3-BE2D-490D-91ED-0A92E11A2A99}" srcOrd="0" destOrd="0" presId="urn:microsoft.com/office/officeart/2005/8/layout/vList6"/>
    <dgm:cxn modelId="{7195BC8C-915B-4239-844C-40F390B6ACF9}" type="presOf" srcId="{85F16FB6-9DC2-4EB8-9DEA-F25CBACCF365}" destId="{4CFE6675-3B32-4B85-A59D-2AD4A059F2C0}" srcOrd="0" destOrd="0" presId="urn:microsoft.com/office/officeart/2005/8/layout/vList6"/>
    <dgm:cxn modelId="{E1876C91-77D4-4581-9F9C-3B2196AFB525}" srcId="{A3724449-F17D-428A-87DE-413EC6595AB0}" destId="{C3595EE3-CFFA-460B-83C3-1E1911346192}" srcOrd="1" destOrd="0" parTransId="{0590E258-7316-476A-8BF5-E1D1751EAB8A}" sibTransId="{F52AA1DF-84B3-4A4B-A307-76566EF5F80E}"/>
    <dgm:cxn modelId="{E329C02D-114B-427A-837D-B3454D240C82}" type="presOf" srcId="{5B6702D5-CC04-46B5-8E3C-48A7BDF6B317}" destId="{05154928-5DCE-4490-B689-FA0EDF127FC3}" srcOrd="0" destOrd="0" presId="urn:microsoft.com/office/officeart/2005/8/layout/vList6"/>
    <dgm:cxn modelId="{9DB85D29-1A06-47FB-9AA7-67CB0AEFD0CF}" type="presOf" srcId="{BF73F6C9-930D-4319-B84F-64DC5E3056A8}" destId="{C044A9DA-4CA2-4955-B4AC-32F76D774414}" srcOrd="0" destOrd="0" presId="urn:microsoft.com/office/officeart/2005/8/layout/vList6"/>
    <dgm:cxn modelId="{68BAAD8B-F5F4-48F2-895B-1FDF3636428B}" type="presOf" srcId="{14BB1019-E1A0-45BB-8142-3DFE217E95FD}" destId="{D8A2F8EB-387D-4EC9-AF82-B736C21E563C}" srcOrd="0" destOrd="4" presId="urn:microsoft.com/office/officeart/2005/8/layout/vList6"/>
    <dgm:cxn modelId="{4C7F819E-B87E-422B-8148-BFC318576CA6}" type="presOf" srcId="{C7F9DAE9-81A9-4B2F-B434-B44CF6427ACF}" destId="{D8A2F8EB-387D-4EC9-AF82-B736C21E563C}" srcOrd="0" destOrd="2" presId="urn:microsoft.com/office/officeart/2005/8/layout/vList6"/>
    <dgm:cxn modelId="{F56664AE-355A-4C10-80DA-08BC8A4DA47D}" type="presOf" srcId="{950EF9C3-420F-4EA9-8906-5FA9FDA09BBB}" destId="{DFC0C270-1496-4026-AEE6-BBDA8C0DD95E}" srcOrd="0" destOrd="4" presId="urn:microsoft.com/office/officeart/2005/8/layout/vList6"/>
    <dgm:cxn modelId="{2FC8001C-2804-4EC8-B45F-2A00D004DC2B}" srcId="{2BD30061-7259-4C0C-968D-0006ABF8EFFB}" destId="{A340E4F8-837A-4485-8A41-D8B4E438A62F}" srcOrd="0" destOrd="0" parTransId="{691B8CD1-23AA-43C7-BFB7-2A3A3501B822}" sibTransId="{5D898A96-7EED-4FB4-8CB5-2012CDC84B48}"/>
    <dgm:cxn modelId="{2E38864A-D4A8-4906-93CF-AC8C41BE413D}" type="presParOf" srcId="{4CFE6675-3B32-4B85-A59D-2AD4A059F2C0}" destId="{4CE0C695-887B-4C08-BC40-3895B8831ABC}" srcOrd="0" destOrd="0" presId="urn:microsoft.com/office/officeart/2005/8/layout/vList6"/>
    <dgm:cxn modelId="{28C42D57-CDF2-42E7-B9B1-C50700976120}" type="presParOf" srcId="{4CE0C695-887B-4C08-BC40-3895B8831ABC}" destId="{C044A9DA-4CA2-4955-B4AC-32F76D774414}" srcOrd="0" destOrd="0" presId="urn:microsoft.com/office/officeart/2005/8/layout/vList6"/>
    <dgm:cxn modelId="{4030A960-A19C-4BC3-BF74-C0C97A72875A}" type="presParOf" srcId="{4CE0C695-887B-4C08-BC40-3895B8831ABC}" destId="{05154928-5DCE-4490-B689-FA0EDF127FC3}" srcOrd="1" destOrd="0" presId="urn:microsoft.com/office/officeart/2005/8/layout/vList6"/>
    <dgm:cxn modelId="{C15FA7B4-EB72-4FCC-A9D4-BBC450E818B2}" type="presParOf" srcId="{4CFE6675-3B32-4B85-A59D-2AD4A059F2C0}" destId="{D810D52C-93F0-4D1F-9378-3944F2216F14}" srcOrd="1" destOrd="0" presId="urn:microsoft.com/office/officeart/2005/8/layout/vList6"/>
    <dgm:cxn modelId="{9E3803F1-C338-422B-9266-AB8CB449E7B2}" type="presParOf" srcId="{4CFE6675-3B32-4B85-A59D-2AD4A059F2C0}" destId="{C3E1315C-3B4F-4F0F-BCB3-F50874C15FC9}" srcOrd="2" destOrd="0" presId="urn:microsoft.com/office/officeart/2005/8/layout/vList6"/>
    <dgm:cxn modelId="{F875E457-7EC6-4CE9-804A-9C94B0D8AA2E}" type="presParOf" srcId="{C3E1315C-3B4F-4F0F-BCB3-F50874C15FC9}" destId="{31191EC9-A4AD-4C63-83A4-0A627918394E}" srcOrd="0" destOrd="0" presId="urn:microsoft.com/office/officeart/2005/8/layout/vList6"/>
    <dgm:cxn modelId="{5AFCBF8A-D0F5-4945-9279-DBC963EB68EA}" type="presParOf" srcId="{C3E1315C-3B4F-4F0F-BCB3-F50874C15FC9}" destId="{DFC0C270-1496-4026-AEE6-BBDA8C0DD95E}" srcOrd="1" destOrd="0" presId="urn:microsoft.com/office/officeart/2005/8/layout/vList6"/>
    <dgm:cxn modelId="{6CD186B2-5290-4A42-9645-9638F3447EA0}" type="presParOf" srcId="{4CFE6675-3B32-4B85-A59D-2AD4A059F2C0}" destId="{FC9A01B1-B557-4B55-A6EE-DCE6FC14E9A8}" srcOrd="3" destOrd="0" presId="urn:microsoft.com/office/officeart/2005/8/layout/vList6"/>
    <dgm:cxn modelId="{F9A552F4-B8A4-4A09-8543-DBAB680E2051}" type="presParOf" srcId="{4CFE6675-3B32-4B85-A59D-2AD4A059F2C0}" destId="{CB1192F4-21B0-4865-9980-A6B0059F4889}" srcOrd="4" destOrd="0" presId="urn:microsoft.com/office/officeart/2005/8/layout/vList6"/>
    <dgm:cxn modelId="{C38F68EE-29AD-47B1-8A45-93008D5ADBA5}" type="presParOf" srcId="{CB1192F4-21B0-4865-9980-A6B0059F4889}" destId="{8D6197A3-BE2D-490D-91ED-0A92E11A2A99}" srcOrd="0" destOrd="0" presId="urn:microsoft.com/office/officeart/2005/8/layout/vList6"/>
    <dgm:cxn modelId="{2A376C65-FE35-43E1-A658-F8267E7F0681}" type="presParOf" srcId="{CB1192F4-21B0-4865-9980-A6B0059F4889}" destId="{982B9359-CE00-4874-BFD4-168425DEEB3B}" srcOrd="1" destOrd="0" presId="urn:microsoft.com/office/officeart/2005/8/layout/vList6"/>
    <dgm:cxn modelId="{E1C10719-C844-4988-928B-B7EDBCAADA33}" type="presParOf" srcId="{4CFE6675-3B32-4B85-A59D-2AD4A059F2C0}" destId="{A385BC4D-5B2E-4C93-85F5-C0091992474D}" srcOrd="5" destOrd="0" presId="urn:microsoft.com/office/officeart/2005/8/layout/vList6"/>
    <dgm:cxn modelId="{D9A06635-6C80-4389-A846-6D769C0C24FA}" type="presParOf" srcId="{4CFE6675-3B32-4B85-A59D-2AD4A059F2C0}" destId="{E6BB5EF9-9FD7-48DB-BAE5-1665F66C1399}" srcOrd="6" destOrd="0" presId="urn:microsoft.com/office/officeart/2005/8/layout/vList6"/>
    <dgm:cxn modelId="{98497FCD-E181-4BF3-9310-00B58A7D1D25}" type="presParOf" srcId="{E6BB5EF9-9FD7-48DB-BAE5-1665F66C1399}" destId="{2AD0FE74-F27E-43D7-92EC-6BAA9BF016CB}" srcOrd="0" destOrd="0" presId="urn:microsoft.com/office/officeart/2005/8/layout/vList6"/>
    <dgm:cxn modelId="{E2C1EC45-B627-44BA-99EE-4BB8657B31EC}" type="presParOf" srcId="{E6BB5EF9-9FD7-48DB-BAE5-1665F66C1399}" destId="{D8A2F8EB-387D-4EC9-AF82-B736C21E563C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AD08DAC9-E573-4BD5-A46B-47CC6CD1187E}" type="doc">
      <dgm:prSet loTypeId="urn:microsoft.com/office/officeart/2009/3/layout/IncreasingArrowsProcess" loCatId="process" qsTypeId="urn:microsoft.com/office/officeart/2005/8/quickstyle/simple1" qsCatId="simple" csTypeId="urn:microsoft.com/office/officeart/2005/8/colors/colorful1#2" csCatId="colorful" phldr="1"/>
      <dgm:spPr/>
      <dgm:t>
        <a:bodyPr/>
        <a:lstStyle/>
        <a:p>
          <a:endParaRPr lang="en-US"/>
        </a:p>
      </dgm:t>
    </dgm:pt>
    <dgm:pt modelId="{B5F4CC6E-374D-4492-85C7-32A6C5FE4813}">
      <dgm:prSet custT="1"/>
      <dgm:spPr/>
      <dgm:t>
        <a:bodyPr/>
        <a:lstStyle/>
        <a:p>
          <a:pPr rtl="0"/>
          <a:r>
            <a:rPr lang="en-US" sz="1800" b="1" dirty="0"/>
            <a:t>Identification</a:t>
          </a:r>
        </a:p>
      </dgm:t>
    </dgm:pt>
    <dgm:pt modelId="{DF99B9B4-1C02-48D5-B9B9-C291082F3BE8}" type="parTrans" cxnId="{E96199EE-A62D-4567-B712-5941DE9841FD}">
      <dgm:prSet/>
      <dgm:spPr/>
      <dgm:t>
        <a:bodyPr/>
        <a:lstStyle/>
        <a:p>
          <a:endParaRPr lang="en-US" sz="1800"/>
        </a:p>
      </dgm:t>
    </dgm:pt>
    <dgm:pt modelId="{2C36CB5C-3BD4-4FC8-85AC-2F560C5BA35B}" type="sibTrans" cxnId="{E96199EE-A62D-4567-B712-5941DE9841FD}">
      <dgm:prSet/>
      <dgm:spPr/>
      <dgm:t>
        <a:bodyPr/>
        <a:lstStyle/>
        <a:p>
          <a:endParaRPr lang="en-US" sz="1800"/>
        </a:p>
      </dgm:t>
    </dgm:pt>
    <dgm:pt modelId="{5ED04D4D-7DCD-46F4-9589-9CB92BA68B1C}">
      <dgm:prSet custT="1"/>
      <dgm:spPr/>
      <dgm:t>
        <a:bodyPr/>
        <a:lstStyle/>
        <a:p>
          <a:pPr algn="l" rtl="0"/>
          <a:r>
            <a:rPr lang="en-US" sz="1600" dirty="0"/>
            <a:t>Identify and </a:t>
          </a:r>
          <a:r>
            <a:rPr lang="en-US" sz="1600" b="0" dirty="0">
              <a:solidFill>
                <a:schemeClr val="tx1"/>
              </a:solidFill>
            </a:rPr>
            <a:t>document </a:t>
          </a:r>
          <a:r>
            <a:rPr lang="en-US" sz="1600" dirty="0"/>
            <a:t>the Risk and assign resource(s) for mitigation analysis</a:t>
          </a:r>
        </a:p>
      </dgm:t>
    </dgm:pt>
    <dgm:pt modelId="{0AB3042C-6A01-40EA-B499-736F967EA4CB}" type="parTrans" cxnId="{804142AF-EC5A-4100-BB38-3E4EE917B38B}">
      <dgm:prSet/>
      <dgm:spPr/>
      <dgm:t>
        <a:bodyPr/>
        <a:lstStyle/>
        <a:p>
          <a:endParaRPr lang="en-US" sz="1800"/>
        </a:p>
      </dgm:t>
    </dgm:pt>
    <dgm:pt modelId="{8CA199F7-E3D6-4F90-B67F-0C9983EBE6A4}" type="sibTrans" cxnId="{804142AF-EC5A-4100-BB38-3E4EE917B38B}">
      <dgm:prSet/>
      <dgm:spPr/>
      <dgm:t>
        <a:bodyPr/>
        <a:lstStyle/>
        <a:p>
          <a:endParaRPr lang="en-US" sz="1800"/>
        </a:p>
      </dgm:t>
    </dgm:pt>
    <dgm:pt modelId="{F1CCD23D-E3E4-4418-91D0-AF6943C2FB68}">
      <dgm:prSet custT="1"/>
      <dgm:spPr/>
      <dgm:t>
        <a:bodyPr/>
        <a:lstStyle/>
        <a:p>
          <a:pPr rtl="0"/>
          <a:r>
            <a:rPr lang="en-US" sz="1800" b="1" dirty="0"/>
            <a:t>Risk Analysis </a:t>
          </a:r>
        </a:p>
      </dgm:t>
    </dgm:pt>
    <dgm:pt modelId="{B46BEFDE-B7C5-4181-813E-09A0F6BA0C96}" type="parTrans" cxnId="{AA90E24C-154B-4A49-8AB3-2917530932FC}">
      <dgm:prSet/>
      <dgm:spPr/>
      <dgm:t>
        <a:bodyPr/>
        <a:lstStyle/>
        <a:p>
          <a:endParaRPr lang="en-US" sz="1800"/>
        </a:p>
      </dgm:t>
    </dgm:pt>
    <dgm:pt modelId="{487D3FB3-F1B0-46F5-939B-689B59D09BDC}" type="sibTrans" cxnId="{AA90E24C-154B-4A49-8AB3-2917530932FC}">
      <dgm:prSet/>
      <dgm:spPr/>
      <dgm:t>
        <a:bodyPr/>
        <a:lstStyle/>
        <a:p>
          <a:endParaRPr lang="en-US" sz="1800"/>
        </a:p>
      </dgm:t>
    </dgm:pt>
    <dgm:pt modelId="{956D390B-45D9-44DB-86B5-F418AC91D95A}">
      <dgm:prSet custT="1"/>
      <dgm:spPr/>
      <dgm:t>
        <a:bodyPr/>
        <a:lstStyle/>
        <a:p>
          <a:pPr algn="l" rtl="0"/>
          <a:r>
            <a:rPr lang="en-US" sz="1600" dirty="0"/>
            <a:t>Involves assigning a level of priority based on the probability of occurrence and impact to the project. This results in preparation of probability and impact matrix</a:t>
          </a:r>
        </a:p>
      </dgm:t>
    </dgm:pt>
    <dgm:pt modelId="{6766A5FA-5494-474D-8CD4-ED4027D51772}" type="parTrans" cxnId="{B226FC9B-0AFD-423F-96B5-6E7B15E01FE1}">
      <dgm:prSet/>
      <dgm:spPr/>
      <dgm:t>
        <a:bodyPr/>
        <a:lstStyle/>
        <a:p>
          <a:endParaRPr lang="en-US" sz="1800"/>
        </a:p>
      </dgm:t>
    </dgm:pt>
    <dgm:pt modelId="{95324A32-B7E5-494C-B181-F7E95438A03A}" type="sibTrans" cxnId="{B226FC9B-0AFD-423F-96B5-6E7B15E01FE1}">
      <dgm:prSet/>
      <dgm:spPr/>
      <dgm:t>
        <a:bodyPr/>
        <a:lstStyle/>
        <a:p>
          <a:endParaRPr lang="en-US" sz="1800"/>
        </a:p>
      </dgm:t>
    </dgm:pt>
    <dgm:pt modelId="{EB31318D-9A38-4E5D-BA9C-A0E180546E76}">
      <dgm:prSet custT="1"/>
      <dgm:spPr/>
      <dgm:t>
        <a:bodyPr/>
        <a:lstStyle/>
        <a:p>
          <a:pPr rtl="0"/>
          <a:r>
            <a:rPr lang="en-US" sz="1800" b="1" dirty="0"/>
            <a:t>Risk Response</a:t>
          </a:r>
        </a:p>
      </dgm:t>
    </dgm:pt>
    <dgm:pt modelId="{9DAF8977-013E-4FA4-B318-AB9CE6EBDA2B}" type="parTrans" cxnId="{D50A0B20-7B10-4980-BE45-E1421248A504}">
      <dgm:prSet/>
      <dgm:spPr/>
      <dgm:t>
        <a:bodyPr/>
        <a:lstStyle/>
        <a:p>
          <a:endParaRPr lang="en-US" sz="1800"/>
        </a:p>
      </dgm:t>
    </dgm:pt>
    <dgm:pt modelId="{EBF678B2-9114-479C-AC5A-E2A2E322C100}" type="sibTrans" cxnId="{D50A0B20-7B10-4980-BE45-E1421248A504}">
      <dgm:prSet/>
      <dgm:spPr/>
      <dgm:t>
        <a:bodyPr/>
        <a:lstStyle/>
        <a:p>
          <a:endParaRPr lang="en-US" sz="1800"/>
        </a:p>
      </dgm:t>
    </dgm:pt>
    <dgm:pt modelId="{F36C678F-4C5B-4BA3-B83D-FA2ED77ACEDA}">
      <dgm:prSet custT="1"/>
      <dgm:spPr/>
      <dgm:t>
        <a:bodyPr/>
        <a:lstStyle/>
        <a:p>
          <a:pPr algn="l" rtl="0"/>
          <a:r>
            <a:rPr lang="en-US" sz="1600" dirty="0"/>
            <a:t>Review the risk and its impact on cost, schedule, and quality with State’s project manager and work out a prevention/ mitigation strategy with the project stakeholders.</a:t>
          </a:r>
        </a:p>
      </dgm:t>
    </dgm:pt>
    <dgm:pt modelId="{6ED59DB8-016A-4FEC-8B7A-E88D01EDB749}" type="parTrans" cxnId="{E9142975-0C58-4B64-ABE7-A091265A912F}">
      <dgm:prSet/>
      <dgm:spPr/>
      <dgm:t>
        <a:bodyPr/>
        <a:lstStyle/>
        <a:p>
          <a:endParaRPr lang="en-US" sz="1800"/>
        </a:p>
      </dgm:t>
    </dgm:pt>
    <dgm:pt modelId="{B2C2F191-D246-47D7-AA4C-8867DED37AB8}" type="sibTrans" cxnId="{E9142975-0C58-4B64-ABE7-A091265A912F}">
      <dgm:prSet/>
      <dgm:spPr/>
      <dgm:t>
        <a:bodyPr/>
        <a:lstStyle/>
        <a:p>
          <a:endParaRPr lang="en-US" sz="1800"/>
        </a:p>
      </dgm:t>
    </dgm:pt>
    <dgm:pt modelId="{66A5BB5A-9414-48E1-BE6A-BA1981B7BA97}">
      <dgm:prSet custT="1"/>
      <dgm:spPr/>
      <dgm:t>
        <a:bodyPr/>
        <a:lstStyle/>
        <a:p>
          <a:pPr algn="l" rtl="0"/>
          <a:r>
            <a:rPr lang="en-US" sz="1600" dirty="0"/>
            <a:t>Planning involves the definition of prevention and mitigation strategies</a:t>
          </a:r>
        </a:p>
      </dgm:t>
    </dgm:pt>
    <dgm:pt modelId="{9AC20093-E2F5-4334-94D7-00CB51A2EC50}" type="parTrans" cxnId="{C7DAAA45-E4A5-49C1-887F-F72B3515F389}">
      <dgm:prSet/>
      <dgm:spPr/>
      <dgm:t>
        <a:bodyPr/>
        <a:lstStyle/>
        <a:p>
          <a:endParaRPr lang="en-US" sz="1800"/>
        </a:p>
      </dgm:t>
    </dgm:pt>
    <dgm:pt modelId="{0BC1F5BD-6606-4076-985B-DC94A57EA7C6}" type="sibTrans" cxnId="{C7DAAA45-E4A5-49C1-887F-F72B3515F389}">
      <dgm:prSet/>
      <dgm:spPr/>
      <dgm:t>
        <a:bodyPr/>
        <a:lstStyle/>
        <a:p>
          <a:endParaRPr lang="en-US" sz="1800"/>
        </a:p>
      </dgm:t>
    </dgm:pt>
    <dgm:pt modelId="{D2866CBF-20B6-4F27-9DDF-3D0A320313F5}">
      <dgm:prSet custT="1"/>
      <dgm:spPr/>
      <dgm:t>
        <a:bodyPr/>
        <a:lstStyle/>
        <a:p>
          <a:pPr rtl="0"/>
          <a:r>
            <a:rPr lang="en-US" sz="1800" b="1" dirty="0"/>
            <a:t>Risk Monitoring and Control </a:t>
          </a:r>
        </a:p>
      </dgm:t>
    </dgm:pt>
    <dgm:pt modelId="{E462CEC2-978C-48B2-87C4-469F7E7610AF}" type="parTrans" cxnId="{775B0EB0-FDCE-4145-872F-23B23EE44B04}">
      <dgm:prSet/>
      <dgm:spPr/>
      <dgm:t>
        <a:bodyPr/>
        <a:lstStyle/>
        <a:p>
          <a:endParaRPr lang="en-US" sz="1800"/>
        </a:p>
      </dgm:t>
    </dgm:pt>
    <dgm:pt modelId="{24E11CFE-8599-4E41-8F07-4F098E1E77A9}" type="sibTrans" cxnId="{775B0EB0-FDCE-4145-872F-23B23EE44B04}">
      <dgm:prSet/>
      <dgm:spPr/>
      <dgm:t>
        <a:bodyPr/>
        <a:lstStyle/>
        <a:p>
          <a:endParaRPr lang="en-US" sz="1800"/>
        </a:p>
      </dgm:t>
    </dgm:pt>
    <dgm:pt modelId="{AAA7496A-67D2-4463-9CD6-93D2209F4244}">
      <dgm:prSet custT="1"/>
      <dgm:spPr/>
      <dgm:t>
        <a:bodyPr/>
        <a:lstStyle/>
        <a:p>
          <a:pPr algn="l" rtl="0"/>
          <a:r>
            <a:rPr lang="en-US" sz="1600" dirty="0"/>
            <a:t>Continuous review of risks and revision of mitigation strategies</a:t>
          </a:r>
        </a:p>
      </dgm:t>
    </dgm:pt>
    <dgm:pt modelId="{4B82D6DF-CAD3-4254-A40A-AF5F999151C7}" type="parTrans" cxnId="{0A03C47A-5926-4AB2-8362-8E39A9A84543}">
      <dgm:prSet/>
      <dgm:spPr/>
      <dgm:t>
        <a:bodyPr/>
        <a:lstStyle/>
        <a:p>
          <a:endParaRPr lang="en-US" sz="1800"/>
        </a:p>
      </dgm:t>
    </dgm:pt>
    <dgm:pt modelId="{9EDABDA7-7812-4043-91CD-CF52EA770586}" type="sibTrans" cxnId="{0A03C47A-5926-4AB2-8362-8E39A9A84543}">
      <dgm:prSet/>
      <dgm:spPr/>
      <dgm:t>
        <a:bodyPr/>
        <a:lstStyle/>
        <a:p>
          <a:endParaRPr lang="en-US" sz="1800"/>
        </a:p>
      </dgm:t>
    </dgm:pt>
    <dgm:pt modelId="{F1434CD7-5A5A-4FB4-B4F6-F5E958810699}">
      <dgm:prSet custT="1"/>
      <dgm:spPr/>
      <dgm:t>
        <a:bodyPr/>
        <a:lstStyle/>
        <a:p>
          <a:pPr algn="l" rtl="0"/>
          <a:r>
            <a:rPr lang="en-US" sz="1600" dirty="0"/>
            <a:t>During regular monthly project status reviews with the State, Acro will review the risks, reassign the levels and revise the probability and impact matrix</a:t>
          </a:r>
        </a:p>
      </dgm:t>
    </dgm:pt>
    <dgm:pt modelId="{9655496B-F20B-4DAC-9608-EBA28568B65C}" type="parTrans" cxnId="{9F217484-84C8-41C5-B1EE-040B9C40A7B6}">
      <dgm:prSet/>
      <dgm:spPr/>
      <dgm:t>
        <a:bodyPr/>
        <a:lstStyle/>
        <a:p>
          <a:endParaRPr lang="en-US" sz="1800"/>
        </a:p>
      </dgm:t>
    </dgm:pt>
    <dgm:pt modelId="{07AED2B4-A2A7-4735-8167-1D24A2E3FDD9}" type="sibTrans" cxnId="{9F217484-84C8-41C5-B1EE-040B9C40A7B6}">
      <dgm:prSet/>
      <dgm:spPr/>
      <dgm:t>
        <a:bodyPr/>
        <a:lstStyle/>
        <a:p>
          <a:endParaRPr lang="en-US" sz="1800"/>
        </a:p>
      </dgm:t>
    </dgm:pt>
    <dgm:pt modelId="{55C6D1A5-2949-4488-B298-D9471785CF97}" type="pres">
      <dgm:prSet presAssocID="{AD08DAC9-E573-4BD5-A46B-47CC6CD1187E}" presName="Name0" presStyleCnt="0">
        <dgm:presLayoutVars>
          <dgm:chMax val="5"/>
          <dgm:chPref val="5"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96920F5-D8E3-4D08-9FCF-2332A1EBD6E1}" type="pres">
      <dgm:prSet presAssocID="{B5F4CC6E-374D-4492-85C7-32A6C5FE4813}" presName="parentText1" presStyleLbl="node1" presStyleIdx="0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668EC8-D12F-48D5-8703-7CC300BBE354}" type="pres">
      <dgm:prSet presAssocID="{B5F4CC6E-374D-4492-85C7-32A6C5FE4813}" presName="childText1" presStyleLbl="solidAlignAcc1" presStyleIdx="0" presStyleCnt="4" custScaleY="98803" custLinFactNeighborX="668" custLinFactNeighborY="-171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76A8B3E-E4FA-4E82-95B0-9FE59AAD13BE}" type="pres">
      <dgm:prSet presAssocID="{F1CCD23D-E3E4-4418-91D0-AF6943C2FB68}" presName="parentText2" presStyleLbl="node1" presStyleIdx="1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D69774-61A8-4593-A7FC-EE73DB7B306B}" type="pres">
      <dgm:prSet presAssocID="{F1CCD23D-E3E4-4418-91D0-AF6943C2FB68}" presName="childText2" presStyleLbl="solidAlignAcc1" presStyleIdx="1" presStyleCnt="4" custScaleY="117490" custLinFactNeighborX="1336" custLinFactNeighborY="528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B743F4C-EE9D-4899-A650-9E13B28713EB}" type="pres">
      <dgm:prSet presAssocID="{EB31318D-9A38-4E5D-BA9C-A0E180546E76}" presName="parentText3" presStyleLbl="node1" presStyleIdx="2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BCB618-A3BD-45C0-A3E6-239DD8A4BE06}" type="pres">
      <dgm:prSet presAssocID="{EB31318D-9A38-4E5D-BA9C-A0E180546E76}" presName="childText3" presStyleLbl="solidAlignAcc1" presStyleIdx="2" presStyleCnt="4" custScaleY="146929" custLinFactNeighborX="668" custLinFactNeighborY="2156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29EE201-47A5-4072-91D9-0A2418764CFC}" type="pres">
      <dgm:prSet presAssocID="{D2866CBF-20B6-4F27-9DDF-3D0A320313F5}" presName="parentText4" presStyleLbl="node1" presStyleIdx="3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C585CFC-1E66-4C32-BA93-78A21455ADE0}" type="pres">
      <dgm:prSet presAssocID="{D2866CBF-20B6-4F27-9DDF-3D0A320313F5}" presName="childText4" presStyleLbl="solidAlignAcc1" presStyleIdx="3" presStyleCnt="4" custScaleX="100774" custScaleY="130249" custLinFactNeighborX="1324" custLinFactNeighborY="1353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55A349D-6336-431F-AEB6-B5736B7D6C63}" type="presOf" srcId="{956D390B-45D9-44DB-86B5-F418AC91D95A}" destId="{B2D69774-61A8-4593-A7FC-EE73DB7B306B}" srcOrd="0" destOrd="0" presId="urn:microsoft.com/office/officeart/2009/3/layout/IncreasingArrowsProcess"/>
    <dgm:cxn modelId="{AA90E24C-154B-4A49-8AB3-2917530932FC}" srcId="{AD08DAC9-E573-4BD5-A46B-47CC6CD1187E}" destId="{F1CCD23D-E3E4-4418-91D0-AF6943C2FB68}" srcOrd="1" destOrd="0" parTransId="{B46BEFDE-B7C5-4181-813E-09A0F6BA0C96}" sibTransId="{487D3FB3-F1B0-46F5-939B-689B59D09BDC}"/>
    <dgm:cxn modelId="{8A81370C-5A32-49DE-B7A3-495D18BD2EA1}" type="presOf" srcId="{F1CCD23D-E3E4-4418-91D0-AF6943C2FB68}" destId="{A76A8B3E-E4FA-4E82-95B0-9FE59AAD13BE}" srcOrd="0" destOrd="0" presId="urn:microsoft.com/office/officeart/2009/3/layout/IncreasingArrowsProcess"/>
    <dgm:cxn modelId="{E96199EE-A62D-4567-B712-5941DE9841FD}" srcId="{AD08DAC9-E573-4BD5-A46B-47CC6CD1187E}" destId="{B5F4CC6E-374D-4492-85C7-32A6C5FE4813}" srcOrd="0" destOrd="0" parTransId="{DF99B9B4-1C02-48D5-B9B9-C291082F3BE8}" sibTransId="{2C36CB5C-3BD4-4FC8-85AC-2F560C5BA35B}"/>
    <dgm:cxn modelId="{0A03C47A-5926-4AB2-8362-8E39A9A84543}" srcId="{D2866CBF-20B6-4F27-9DDF-3D0A320313F5}" destId="{AAA7496A-67D2-4463-9CD6-93D2209F4244}" srcOrd="0" destOrd="0" parTransId="{4B82D6DF-CAD3-4254-A40A-AF5F999151C7}" sibTransId="{9EDABDA7-7812-4043-91CD-CF52EA770586}"/>
    <dgm:cxn modelId="{9F217484-84C8-41C5-B1EE-040B9C40A7B6}" srcId="{D2866CBF-20B6-4F27-9DDF-3D0A320313F5}" destId="{F1434CD7-5A5A-4FB4-B4F6-F5E958810699}" srcOrd="1" destOrd="0" parTransId="{9655496B-F20B-4DAC-9608-EBA28568B65C}" sibTransId="{07AED2B4-A2A7-4735-8167-1D24A2E3FDD9}"/>
    <dgm:cxn modelId="{804142AF-EC5A-4100-BB38-3E4EE917B38B}" srcId="{B5F4CC6E-374D-4492-85C7-32A6C5FE4813}" destId="{5ED04D4D-7DCD-46F4-9589-9CB92BA68B1C}" srcOrd="0" destOrd="0" parTransId="{0AB3042C-6A01-40EA-B499-736F967EA4CB}" sibTransId="{8CA199F7-E3D6-4F90-B67F-0C9983EBE6A4}"/>
    <dgm:cxn modelId="{B226FC9B-0AFD-423F-96B5-6E7B15E01FE1}" srcId="{F1CCD23D-E3E4-4418-91D0-AF6943C2FB68}" destId="{956D390B-45D9-44DB-86B5-F418AC91D95A}" srcOrd="0" destOrd="0" parTransId="{6766A5FA-5494-474D-8CD4-ED4027D51772}" sibTransId="{95324A32-B7E5-494C-B181-F7E95438A03A}"/>
    <dgm:cxn modelId="{2DF5407C-8A24-44E1-B03A-814983363953}" type="presOf" srcId="{EB31318D-9A38-4E5D-BA9C-A0E180546E76}" destId="{5B743F4C-EE9D-4899-A650-9E13B28713EB}" srcOrd="0" destOrd="0" presId="urn:microsoft.com/office/officeart/2009/3/layout/IncreasingArrowsProcess"/>
    <dgm:cxn modelId="{89642204-2021-4C9D-A798-C3884DC7A3AD}" type="presOf" srcId="{5ED04D4D-7DCD-46F4-9589-9CB92BA68B1C}" destId="{E0668EC8-D12F-48D5-8703-7CC300BBE354}" srcOrd="0" destOrd="0" presId="urn:microsoft.com/office/officeart/2009/3/layout/IncreasingArrowsProcess"/>
    <dgm:cxn modelId="{E9142975-0C58-4B64-ABE7-A091265A912F}" srcId="{EB31318D-9A38-4E5D-BA9C-A0E180546E76}" destId="{F36C678F-4C5B-4BA3-B83D-FA2ED77ACEDA}" srcOrd="0" destOrd="0" parTransId="{6ED59DB8-016A-4FEC-8B7A-E88D01EDB749}" sibTransId="{B2C2F191-D246-47D7-AA4C-8867DED37AB8}"/>
    <dgm:cxn modelId="{D50A0B20-7B10-4980-BE45-E1421248A504}" srcId="{AD08DAC9-E573-4BD5-A46B-47CC6CD1187E}" destId="{EB31318D-9A38-4E5D-BA9C-A0E180546E76}" srcOrd="2" destOrd="0" parTransId="{9DAF8977-013E-4FA4-B318-AB9CE6EBDA2B}" sibTransId="{EBF678B2-9114-479C-AC5A-E2A2E322C100}"/>
    <dgm:cxn modelId="{235A0905-41C0-4A7D-9B16-59B027A20827}" type="presOf" srcId="{D2866CBF-20B6-4F27-9DDF-3D0A320313F5}" destId="{429EE201-47A5-4072-91D9-0A2418764CFC}" srcOrd="0" destOrd="0" presId="urn:microsoft.com/office/officeart/2009/3/layout/IncreasingArrowsProcess"/>
    <dgm:cxn modelId="{1424667A-C1D3-48DC-B56E-749E19EDE976}" type="presOf" srcId="{AD08DAC9-E573-4BD5-A46B-47CC6CD1187E}" destId="{55C6D1A5-2949-4488-B298-D9471785CF97}" srcOrd="0" destOrd="0" presId="urn:microsoft.com/office/officeart/2009/3/layout/IncreasingArrowsProcess"/>
    <dgm:cxn modelId="{775B0EB0-FDCE-4145-872F-23B23EE44B04}" srcId="{AD08DAC9-E573-4BD5-A46B-47CC6CD1187E}" destId="{D2866CBF-20B6-4F27-9DDF-3D0A320313F5}" srcOrd="3" destOrd="0" parTransId="{E462CEC2-978C-48B2-87C4-469F7E7610AF}" sibTransId="{24E11CFE-8599-4E41-8F07-4F098E1E77A9}"/>
    <dgm:cxn modelId="{9933AFF2-9401-4032-9342-E146E15F5D67}" type="presOf" srcId="{B5F4CC6E-374D-4492-85C7-32A6C5FE4813}" destId="{E96920F5-D8E3-4D08-9FCF-2332A1EBD6E1}" srcOrd="0" destOrd="0" presId="urn:microsoft.com/office/officeart/2009/3/layout/IncreasingArrowsProcess"/>
    <dgm:cxn modelId="{F220D145-99AA-4949-B16F-E384137DA4BE}" type="presOf" srcId="{66A5BB5A-9414-48E1-BE6A-BA1981B7BA97}" destId="{C7BCB618-A3BD-45C0-A3E6-239DD8A4BE06}" srcOrd="0" destOrd="1" presId="urn:microsoft.com/office/officeart/2009/3/layout/IncreasingArrowsProcess"/>
    <dgm:cxn modelId="{0B789474-139D-468D-8DCD-5F84D89FEFD8}" type="presOf" srcId="{AAA7496A-67D2-4463-9CD6-93D2209F4244}" destId="{CC585CFC-1E66-4C32-BA93-78A21455ADE0}" srcOrd="0" destOrd="0" presId="urn:microsoft.com/office/officeart/2009/3/layout/IncreasingArrowsProcess"/>
    <dgm:cxn modelId="{DE9464B1-A55C-4CC8-B03B-E3B2ABC406E4}" type="presOf" srcId="{F36C678F-4C5B-4BA3-B83D-FA2ED77ACEDA}" destId="{C7BCB618-A3BD-45C0-A3E6-239DD8A4BE06}" srcOrd="0" destOrd="0" presId="urn:microsoft.com/office/officeart/2009/3/layout/IncreasingArrowsProcess"/>
    <dgm:cxn modelId="{B94EC0AD-6418-4BE5-BFAE-6EC25C3EA635}" type="presOf" srcId="{F1434CD7-5A5A-4FB4-B4F6-F5E958810699}" destId="{CC585CFC-1E66-4C32-BA93-78A21455ADE0}" srcOrd="0" destOrd="1" presId="urn:microsoft.com/office/officeart/2009/3/layout/IncreasingArrowsProcess"/>
    <dgm:cxn modelId="{C7DAAA45-E4A5-49C1-887F-F72B3515F389}" srcId="{EB31318D-9A38-4E5D-BA9C-A0E180546E76}" destId="{66A5BB5A-9414-48E1-BE6A-BA1981B7BA97}" srcOrd="1" destOrd="0" parTransId="{9AC20093-E2F5-4334-94D7-00CB51A2EC50}" sibTransId="{0BC1F5BD-6606-4076-985B-DC94A57EA7C6}"/>
    <dgm:cxn modelId="{7333100D-91A6-40B1-8BC9-9CC423D9FA35}" type="presParOf" srcId="{55C6D1A5-2949-4488-B298-D9471785CF97}" destId="{E96920F5-D8E3-4D08-9FCF-2332A1EBD6E1}" srcOrd="0" destOrd="0" presId="urn:microsoft.com/office/officeart/2009/3/layout/IncreasingArrowsProcess"/>
    <dgm:cxn modelId="{AFA0E0EB-8D07-46FF-ABD4-6A5607439987}" type="presParOf" srcId="{55C6D1A5-2949-4488-B298-D9471785CF97}" destId="{E0668EC8-D12F-48D5-8703-7CC300BBE354}" srcOrd="1" destOrd="0" presId="urn:microsoft.com/office/officeart/2009/3/layout/IncreasingArrowsProcess"/>
    <dgm:cxn modelId="{D87F9F8B-C224-4B73-A723-AED2FD50FAB4}" type="presParOf" srcId="{55C6D1A5-2949-4488-B298-D9471785CF97}" destId="{A76A8B3E-E4FA-4E82-95B0-9FE59AAD13BE}" srcOrd="2" destOrd="0" presId="urn:microsoft.com/office/officeart/2009/3/layout/IncreasingArrowsProcess"/>
    <dgm:cxn modelId="{B5CB70C5-9FC7-4685-944E-6719001371EC}" type="presParOf" srcId="{55C6D1A5-2949-4488-B298-D9471785CF97}" destId="{B2D69774-61A8-4593-A7FC-EE73DB7B306B}" srcOrd="3" destOrd="0" presId="urn:microsoft.com/office/officeart/2009/3/layout/IncreasingArrowsProcess"/>
    <dgm:cxn modelId="{C15A3D0C-3E9E-47AF-9E7E-95914B67B44E}" type="presParOf" srcId="{55C6D1A5-2949-4488-B298-D9471785CF97}" destId="{5B743F4C-EE9D-4899-A650-9E13B28713EB}" srcOrd="4" destOrd="0" presId="urn:microsoft.com/office/officeart/2009/3/layout/IncreasingArrowsProcess"/>
    <dgm:cxn modelId="{90472D91-CE0E-4CC5-8E95-E0A3727413B9}" type="presParOf" srcId="{55C6D1A5-2949-4488-B298-D9471785CF97}" destId="{C7BCB618-A3BD-45C0-A3E6-239DD8A4BE06}" srcOrd="5" destOrd="0" presId="urn:microsoft.com/office/officeart/2009/3/layout/IncreasingArrowsProcess"/>
    <dgm:cxn modelId="{D37F635D-CDB9-4455-AFA9-6E803D829E28}" type="presParOf" srcId="{55C6D1A5-2949-4488-B298-D9471785CF97}" destId="{429EE201-47A5-4072-91D9-0A2418764CFC}" srcOrd="6" destOrd="0" presId="urn:microsoft.com/office/officeart/2009/3/layout/IncreasingArrowsProcess"/>
    <dgm:cxn modelId="{29EA9CC6-8F30-469D-85FF-86368CA1332E}" type="presParOf" srcId="{55C6D1A5-2949-4488-B298-D9471785CF97}" destId="{CC585CFC-1E66-4C32-BA93-78A21455ADE0}" srcOrd="7" destOrd="0" presId="urn:microsoft.com/office/officeart/2009/3/layout/IncreasingArrows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C0B1B6-73A4-443A-ABFE-7B29F99E1C7E}">
      <dsp:nvSpPr>
        <dsp:cNvPr id="0" name=""/>
        <dsp:cNvSpPr/>
      </dsp:nvSpPr>
      <dsp:spPr>
        <a:xfrm rot="5400000">
          <a:off x="249029" y="-199881"/>
          <a:ext cx="866492" cy="1271566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200" b="1" kern="1200" baseline="0" dirty="0"/>
        </a:p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baseline="0" dirty="0"/>
            <a:t>Why</a:t>
          </a:r>
        </a:p>
      </dsp:txBody>
      <dsp:txXfrm rot="-5400000">
        <a:off x="46492" y="2656"/>
        <a:ext cx="1271566" cy="866492"/>
      </dsp:txXfrm>
    </dsp:sp>
    <dsp:sp modelId="{134DFF66-43A5-42BB-A7AF-67B69551FD7D}">
      <dsp:nvSpPr>
        <dsp:cNvPr id="0" name=""/>
        <dsp:cNvSpPr/>
      </dsp:nvSpPr>
      <dsp:spPr>
        <a:xfrm rot="5400000">
          <a:off x="4281331" y="-2940674"/>
          <a:ext cx="563516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Objective</a:t>
          </a:r>
        </a:p>
      </dsp:txBody>
      <dsp:txXfrm rot="-5400000">
        <a:off x="1338002" y="30164"/>
        <a:ext cx="6422666" cy="508498"/>
      </dsp:txXfrm>
    </dsp:sp>
    <dsp:sp modelId="{0E5FE21F-6EE4-4433-9DCD-5D04EB2CB4CC}">
      <dsp:nvSpPr>
        <dsp:cNvPr id="0" name=""/>
        <dsp:cNvSpPr/>
      </dsp:nvSpPr>
      <dsp:spPr>
        <a:xfrm rot="5400000">
          <a:off x="249029" y="568097"/>
          <a:ext cx="866492" cy="1271566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baseline="0" dirty="0"/>
            <a:t/>
          </a:r>
          <a:br>
            <a:rPr lang="en-US" sz="1200" b="1" kern="1200" baseline="0" dirty="0"/>
          </a:br>
          <a:r>
            <a:rPr lang="en-US" sz="1800" b="1" kern="1200" dirty="0"/>
            <a:t>What</a:t>
          </a:r>
        </a:p>
      </dsp:txBody>
      <dsp:txXfrm rot="-5400000">
        <a:off x="46492" y="770634"/>
        <a:ext cx="1271566" cy="866492"/>
      </dsp:txXfrm>
    </dsp:sp>
    <dsp:sp modelId="{B4AB8DE2-DC0C-4A6C-B089-48675C3B9EEA}">
      <dsp:nvSpPr>
        <dsp:cNvPr id="0" name=""/>
        <dsp:cNvSpPr/>
      </dsp:nvSpPr>
      <dsp:spPr>
        <a:xfrm rot="5400000">
          <a:off x="4283040" y="-2126186"/>
          <a:ext cx="563219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Scope</a:t>
          </a:r>
        </a:p>
      </dsp:txBody>
      <dsp:txXfrm rot="-5400000">
        <a:off x="1339562" y="844786"/>
        <a:ext cx="6422681" cy="508231"/>
      </dsp:txXfrm>
    </dsp:sp>
    <dsp:sp modelId="{4DD1CC49-5862-45D3-BC71-35DCC6EAFAAF}">
      <dsp:nvSpPr>
        <dsp:cNvPr id="0" name=""/>
        <dsp:cNvSpPr/>
      </dsp:nvSpPr>
      <dsp:spPr>
        <a:xfrm rot="5400000">
          <a:off x="249029" y="1336077"/>
          <a:ext cx="866492" cy="1271566"/>
        </a:xfrm>
        <a:prstGeom prst="chevr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baseline="0" dirty="0"/>
            <a:t/>
          </a:r>
          <a:br>
            <a:rPr lang="en-US" sz="1200" b="1" kern="1200" baseline="0" dirty="0"/>
          </a:br>
          <a:r>
            <a:rPr lang="en-US" sz="1800" b="1" kern="1200" dirty="0"/>
            <a:t>How</a:t>
          </a:r>
        </a:p>
      </dsp:txBody>
      <dsp:txXfrm rot="-5400000">
        <a:off x="46492" y="1538614"/>
        <a:ext cx="1271566" cy="866492"/>
      </dsp:txXfrm>
    </dsp:sp>
    <dsp:sp modelId="{5F2081C1-3FBD-4E40-9EE6-9591B1A6F35F}">
      <dsp:nvSpPr>
        <dsp:cNvPr id="0" name=""/>
        <dsp:cNvSpPr/>
      </dsp:nvSpPr>
      <dsp:spPr>
        <a:xfrm rot="5400000">
          <a:off x="4281479" y="-1404863"/>
          <a:ext cx="563219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Approach</a:t>
          </a:r>
        </a:p>
      </dsp:txBody>
      <dsp:txXfrm rot="-5400000">
        <a:off x="1338001" y="1566109"/>
        <a:ext cx="6422681" cy="508231"/>
      </dsp:txXfrm>
    </dsp:sp>
    <dsp:sp modelId="{6EEBBD74-36D6-476B-AEF2-E6441057FD08}">
      <dsp:nvSpPr>
        <dsp:cNvPr id="0" name=""/>
        <dsp:cNvSpPr/>
      </dsp:nvSpPr>
      <dsp:spPr>
        <a:xfrm rot="5400000">
          <a:off x="249029" y="2104056"/>
          <a:ext cx="866492" cy="1271566"/>
        </a:xfrm>
        <a:prstGeom prst="chevron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baseline="0" dirty="0"/>
            <a:t/>
          </a:r>
          <a:br>
            <a:rPr lang="en-US" sz="1200" b="1" kern="1200" baseline="0" dirty="0"/>
          </a:br>
          <a:r>
            <a:rPr lang="en-US" sz="1800" b="1" kern="1200" dirty="0"/>
            <a:t>When</a:t>
          </a:r>
        </a:p>
      </dsp:txBody>
      <dsp:txXfrm rot="-5400000">
        <a:off x="46492" y="2306593"/>
        <a:ext cx="1271566" cy="866492"/>
      </dsp:txXfrm>
    </dsp:sp>
    <dsp:sp modelId="{B8FDE8A6-70E8-4483-98C3-D9F9C4402D07}">
      <dsp:nvSpPr>
        <dsp:cNvPr id="0" name=""/>
        <dsp:cNvSpPr/>
      </dsp:nvSpPr>
      <dsp:spPr>
        <a:xfrm rot="5400000">
          <a:off x="4281479" y="-636884"/>
          <a:ext cx="563219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Timeline</a:t>
          </a:r>
        </a:p>
      </dsp:txBody>
      <dsp:txXfrm rot="-5400000">
        <a:off x="1338001" y="2334088"/>
        <a:ext cx="6422681" cy="508231"/>
      </dsp:txXfrm>
    </dsp:sp>
    <dsp:sp modelId="{B41D95E0-B706-43A0-8A4B-0ED3B26B5220}">
      <dsp:nvSpPr>
        <dsp:cNvPr id="0" name=""/>
        <dsp:cNvSpPr/>
      </dsp:nvSpPr>
      <dsp:spPr>
        <a:xfrm rot="5400000">
          <a:off x="249029" y="2872036"/>
          <a:ext cx="866492" cy="1271566"/>
        </a:xfrm>
        <a:prstGeom prst="chevron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baseline="0" dirty="0"/>
            <a:t/>
          </a:r>
          <a:br>
            <a:rPr lang="en-US" sz="1200" b="1" kern="1200" baseline="0" dirty="0"/>
          </a:br>
          <a:r>
            <a:rPr lang="en-US" sz="1800" b="1" kern="1200" baseline="0" dirty="0"/>
            <a:t>Who</a:t>
          </a:r>
          <a:endParaRPr lang="en-US" sz="1800" kern="1200" dirty="0"/>
        </a:p>
      </dsp:txBody>
      <dsp:txXfrm rot="-5400000">
        <a:off x="46492" y="3074573"/>
        <a:ext cx="1271566" cy="866492"/>
      </dsp:txXfrm>
    </dsp:sp>
    <dsp:sp modelId="{C799345C-F116-4715-AC73-C6F143875B2B}">
      <dsp:nvSpPr>
        <dsp:cNvPr id="0" name=""/>
        <dsp:cNvSpPr/>
      </dsp:nvSpPr>
      <dsp:spPr>
        <a:xfrm rot="5400000">
          <a:off x="4281479" y="131095"/>
          <a:ext cx="563219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Roles &amp; Organization</a:t>
          </a:r>
        </a:p>
      </dsp:txBody>
      <dsp:txXfrm rot="-5400000">
        <a:off x="1338001" y="3102067"/>
        <a:ext cx="6422681" cy="508231"/>
      </dsp:txXfrm>
    </dsp:sp>
    <dsp:sp modelId="{B2AAE274-52D1-4F4D-9C52-E741C277CE23}">
      <dsp:nvSpPr>
        <dsp:cNvPr id="0" name=""/>
        <dsp:cNvSpPr/>
      </dsp:nvSpPr>
      <dsp:spPr>
        <a:xfrm rot="5400000">
          <a:off x="249029" y="3640015"/>
          <a:ext cx="866492" cy="1271566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baseline="0" dirty="0"/>
            <a:t/>
          </a:r>
          <a:br>
            <a:rPr lang="en-US" sz="1200" b="1" kern="1200" baseline="0" dirty="0"/>
          </a:br>
          <a:r>
            <a:rPr lang="en-US" sz="1800" b="1" kern="1200" dirty="0"/>
            <a:t>Control</a:t>
          </a:r>
        </a:p>
      </dsp:txBody>
      <dsp:txXfrm rot="-5400000">
        <a:off x="46492" y="3842552"/>
        <a:ext cx="1271566" cy="866492"/>
      </dsp:txXfrm>
    </dsp:sp>
    <dsp:sp modelId="{4D92B834-4B72-44B1-BB06-6E37F09952B1}">
      <dsp:nvSpPr>
        <dsp:cNvPr id="0" name=""/>
        <dsp:cNvSpPr/>
      </dsp:nvSpPr>
      <dsp:spPr>
        <a:xfrm rot="5400000">
          <a:off x="4281479" y="899074"/>
          <a:ext cx="563219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Management</a:t>
          </a:r>
        </a:p>
      </dsp:txBody>
      <dsp:txXfrm rot="-5400000">
        <a:off x="1338001" y="3870046"/>
        <a:ext cx="6422681" cy="508231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6920F5-D8E3-4D08-9FCF-2332A1EBD6E1}">
      <dsp:nvSpPr>
        <dsp:cNvPr id="0" name=""/>
        <dsp:cNvSpPr/>
      </dsp:nvSpPr>
      <dsp:spPr>
        <a:xfrm>
          <a:off x="73821" y="19133"/>
          <a:ext cx="8248209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Identification</a:t>
          </a:r>
        </a:p>
      </dsp:txBody>
      <dsp:txXfrm>
        <a:off x="73821" y="319337"/>
        <a:ext cx="7948005" cy="600407"/>
      </dsp:txXfrm>
    </dsp:sp>
    <dsp:sp modelId="{E0668EC8-D12F-48D5-8703-7CC300BBE354}">
      <dsp:nvSpPr>
        <dsp:cNvPr id="0" name=""/>
        <dsp:cNvSpPr/>
      </dsp:nvSpPr>
      <dsp:spPr>
        <a:xfrm>
          <a:off x="86521" y="921781"/>
          <a:ext cx="1901212" cy="108956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Identify and </a:t>
          </a:r>
          <a:r>
            <a:rPr lang="en-US" sz="1400" b="0" kern="1200" dirty="0">
              <a:solidFill>
                <a:schemeClr val="tx1"/>
              </a:solidFill>
            </a:rPr>
            <a:t>document </a:t>
          </a:r>
          <a:r>
            <a:rPr lang="en-US" sz="1400" kern="1200" dirty="0"/>
            <a:t>the Risk and assign resource(s) for mitigation analysis</a:t>
          </a:r>
        </a:p>
      </dsp:txBody>
      <dsp:txXfrm>
        <a:off x="86521" y="921781"/>
        <a:ext cx="1901212" cy="1089561"/>
      </dsp:txXfrm>
    </dsp:sp>
    <dsp:sp modelId="{A76A8B3E-E4FA-4E82-95B0-9FE59AAD13BE}">
      <dsp:nvSpPr>
        <dsp:cNvPr id="0" name=""/>
        <dsp:cNvSpPr/>
      </dsp:nvSpPr>
      <dsp:spPr>
        <a:xfrm>
          <a:off x="1975033" y="419263"/>
          <a:ext cx="6346996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Analysis </a:t>
          </a:r>
        </a:p>
      </dsp:txBody>
      <dsp:txXfrm>
        <a:off x="1975033" y="719467"/>
        <a:ext cx="6046792" cy="600407"/>
      </dsp:txXfrm>
    </dsp:sp>
    <dsp:sp modelId="{B2D69774-61A8-4593-A7FC-EE73DB7B306B}">
      <dsp:nvSpPr>
        <dsp:cNvPr id="0" name=""/>
        <dsp:cNvSpPr/>
      </dsp:nvSpPr>
      <dsp:spPr>
        <a:xfrm>
          <a:off x="2000433" y="1313629"/>
          <a:ext cx="1901212" cy="181264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Involves assigning a level of priority based on the probability of occurrence and impact to the project. This results in preparation of probability and impact matrix</a:t>
          </a:r>
        </a:p>
      </dsp:txBody>
      <dsp:txXfrm>
        <a:off x="2000433" y="1313629"/>
        <a:ext cx="1901212" cy="1812644"/>
      </dsp:txXfrm>
    </dsp:sp>
    <dsp:sp modelId="{5B743F4C-EE9D-4899-A650-9E13B28713EB}">
      <dsp:nvSpPr>
        <dsp:cNvPr id="0" name=""/>
        <dsp:cNvSpPr/>
      </dsp:nvSpPr>
      <dsp:spPr>
        <a:xfrm>
          <a:off x="3876245" y="819393"/>
          <a:ext cx="4445784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Response</a:t>
          </a:r>
        </a:p>
      </dsp:txBody>
      <dsp:txXfrm>
        <a:off x="3876245" y="1119597"/>
        <a:ext cx="4145580" cy="600407"/>
      </dsp:txXfrm>
    </dsp:sp>
    <dsp:sp modelId="{C7BCB618-A3BD-45C0-A3E6-239DD8A4BE06}">
      <dsp:nvSpPr>
        <dsp:cNvPr id="0" name=""/>
        <dsp:cNvSpPr/>
      </dsp:nvSpPr>
      <dsp:spPr>
        <a:xfrm>
          <a:off x="3888945" y="1728309"/>
          <a:ext cx="1901212" cy="24903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Review the risk and its impact on cost, schedule, and quality with State’s project manager and work out a prevention/ mitigation strategy with the project stakeholders.</a:t>
          </a:r>
        </a:p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Planning involves the definition of prevention and mitigation strategies</a:t>
          </a:r>
        </a:p>
      </dsp:txBody>
      <dsp:txXfrm>
        <a:off x="3888945" y="1728309"/>
        <a:ext cx="1901212" cy="2490319"/>
      </dsp:txXfrm>
    </dsp:sp>
    <dsp:sp modelId="{429EE201-47A5-4072-91D9-0A2418764CFC}">
      <dsp:nvSpPr>
        <dsp:cNvPr id="0" name=""/>
        <dsp:cNvSpPr/>
      </dsp:nvSpPr>
      <dsp:spPr>
        <a:xfrm>
          <a:off x="5777458" y="1219523"/>
          <a:ext cx="2544572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Monitoring and Control </a:t>
          </a:r>
        </a:p>
      </dsp:txBody>
      <dsp:txXfrm>
        <a:off x="5777458" y="1519727"/>
        <a:ext cx="2244368" cy="600407"/>
      </dsp:txXfrm>
    </dsp:sp>
    <dsp:sp modelId="{CC585CFC-1E66-4C32-BA93-78A21455ADE0}">
      <dsp:nvSpPr>
        <dsp:cNvPr id="0" name=""/>
        <dsp:cNvSpPr/>
      </dsp:nvSpPr>
      <dsp:spPr>
        <a:xfrm>
          <a:off x="5795434" y="2125311"/>
          <a:ext cx="1933382" cy="231225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Continuous review of risks and revision of mitigation strategies</a:t>
          </a:r>
        </a:p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During regular monthly project status reviews with the State, Acro will review the risks, reassign the levels and revise the probability and impact matrix</a:t>
          </a:r>
        </a:p>
      </dsp:txBody>
      <dsp:txXfrm>
        <a:off x="5795434" y="2125311"/>
        <a:ext cx="1933382" cy="2312259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C198F9-2C57-4BEE-811F-C3F1B19532C8}">
      <dsp:nvSpPr>
        <dsp:cNvPr id="0" name=""/>
        <dsp:cNvSpPr/>
      </dsp:nvSpPr>
      <dsp:spPr>
        <a:xfrm>
          <a:off x="995" y="42111"/>
          <a:ext cx="1940504" cy="776201"/>
        </a:xfrm>
        <a:prstGeom prst="homePlate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 Prep</a:t>
          </a:r>
        </a:p>
      </dsp:txBody>
      <dsp:txXfrm>
        <a:off x="995" y="42111"/>
        <a:ext cx="1746454" cy="776201"/>
      </dsp:txXfrm>
    </dsp:sp>
    <dsp:sp modelId="{B7CC8BE2-818A-4DA4-B3FA-7AC6F7EF5163}">
      <dsp:nvSpPr>
        <dsp:cNvPr id="0" name=""/>
        <dsp:cNvSpPr/>
      </dsp:nvSpPr>
      <dsp:spPr>
        <a:xfrm>
          <a:off x="1553398" y="42111"/>
          <a:ext cx="1940504" cy="776201"/>
        </a:xfrm>
        <a:prstGeom prst="chevron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Pre-JAD</a:t>
          </a:r>
        </a:p>
      </dsp:txBody>
      <dsp:txXfrm>
        <a:off x="1941499" y="42111"/>
        <a:ext cx="1164303" cy="776201"/>
      </dsp:txXfrm>
    </dsp:sp>
    <dsp:sp modelId="{3DC6C0D4-7598-46B3-9D0C-3B5F73EF6A88}">
      <dsp:nvSpPr>
        <dsp:cNvPr id="0" name=""/>
        <dsp:cNvSpPr/>
      </dsp:nvSpPr>
      <dsp:spPr>
        <a:xfrm>
          <a:off x="3105802" y="42111"/>
          <a:ext cx="1940504" cy="776201"/>
        </a:xfrm>
        <a:prstGeom prst="chevron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</a:t>
          </a:r>
        </a:p>
      </dsp:txBody>
      <dsp:txXfrm>
        <a:off x="3493903" y="42111"/>
        <a:ext cx="1164303" cy="776201"/>
      </dsp:txXfrm>
    </dsp:sp>
    <dsp:sp modelId="{99391B31-BDC3-4C08-BC3E-8B77C6B4C7AB}">
      <dsp:nvSpPr>
        <dsp:cNvPr id="0" name=""/>
        <dsp:cNvSpPr/>
      </dsp:nvSpPr>
      <dsp:spPr>
        <a:xfrm>
          <a:off x="4658205" y="42111"/>
          <a:ext cx="1940504" cy="776201"/>
        </a:xfrm>
        <a:prstGeom prst="chevron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Post-JAD</a:t>
          </a:r>
        </a:p>
      </dsp:txBody>
      <dsp:txXfrm>
        <a:off x="5046306" y="42111"/>
        <a:ext cx="1164303" cy="776201"/>
      </dsp:txXfrm>
    </dsp:sp>
    <dsp:sp modelId="{199E670A-EE3B-4255-88C1-0D5876CB12BD}">
      <dsp:nvSpPr>
        <dsp:cNvPr id="0" name=""/>
        <dsp:cNvSpPr/>
      </dsp:nvSpPr>
      <dsp:spPr>
        <a:xfrm>
          <a:off x="6210609" y="42111"/>
          <a:ext cx="1940504" cy="776201"/>
        </a:xfrm>
        <a:prstGeom prst="chevron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 Review</a:t>
          </a:r>
        </a:p>
      </dsp:txBody>
      <dsp:txXfrm>
        <a:off x="6598710" y="42111"/>
        <a:ext cx="1164303" cy="77620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51AB1B-940A-4DC1-A9E9-7BDA722A9FF7}">
      <dsp:nvSpPr>
        <dsp:cNvPr id="0" name=""/>
        <dsp:cNvSpPr/>
      </dsp:nvSpPr>
      <dsp:spPr>
        <a:xfrm>
          <a:off x="0" y="4507056"/>
          <a:ext cx="8039100" cy="2958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Share Lessons Learned</a:t>
          </a:r>
        </a:p>
      </dsp:txBody>
      <dsp:txXfrm>
        <a:off x="0" y="4507056"/>
        <a:ext cx="8039100" cy="295856"/>
      </dsp:txXfrm>
    </dsp:sp>
    <dsp:sp modelId="{73C75581-D480-483E-BA9E-0E5B08C746D5}">
      <dsp:nvSpPr>
        <dsp:cNvPr id="0" name=""/>
        <dsp:cNvSpPr/>
      </dsp:nvSpPr>
      <dsp:spPr>
        <a:xfrm rot="10800000">
          <a:off x="0" y="4056467"/>
          <a:ext cx="8039100" cy="455027"/>
        </a:xfrm>
        <a:prstGeom prst="upArrowCallout">
          <a:avLst/>
        </a:prstGeom>
        <a:solidFill>
          <a:schemeClr val="accent3">
            <a:hueOff val="271060"/>
            <a:satOff val="10000"/>
            <a:lumOff val="-147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Manage Project – Communication, Quality, Issues, Risk and Change</a:t>
          </a:r>
        </a:p>
      </dsp:txBody>
      <dsp:txXfrm rot="10800000">
        <a:off x="0" y="4056467"/>
        <a:ext cx="8039100" cy="295663"/>
      </dsp:txXfrm>
    </dsp:sp>
    <dsp:sp modelId="{1D047E15-32BC-4166-946F-7F466DB6F7D1}">
      <dsp:nvSpPr>
        <dsp:cNvPr id="0" name=""/>
        <dsp:cNvSpPr/>
      </dsp:nvSpPr>
      <dsp:spPr>
        <a:xfrm rot="10800000">
          <a:off x="0" y="3605878"/>
          <a:ext cx="8039100" cy="455027"/>
        </a:xfrm>
        <a:prstGeom prst="upArrowCallout">
          <a:avLst/>
        </a:prstGeom>
        <a:solidFill>
          <a:schemeClr val="accent3">
            <a:hueOff val="542120"/>
            <a:satOff val="20000"/>
            <a:lumOff val="-294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Data Migration – INPHORM and ChallengerSoft</a:t>
          </a:r>
          <a:r>
            <a:rPr lang="en-US" sz="2000" b="0" kern="1200" baseline="30000" dirty="0"/>
            <a:t>TM</a:t>
          </a:r>
          <a:endParaRPr lang="en-US" sz="2000" b="0" kern="1200" dirty="0"/>
        </a:p>
      </dsp:txBody>
      <dsp:txXfrm rot="10800000">
        <a:off x="0" y="3605878"/>
        <a:ext cx="8039100" cy="295663"/>
      </dsp:txXfrm>
    </dsp:sp>
    <dsp:sp modelId="{6196DCD3-427E-4D2A-8B54-02744EA6848A}">
      <dsp:nvSpPr>
        <dsp:cNvPr id="0" name=""/>
        <dsp:cNvSpPr/>
      </dsp:nvSpPr>
      <dsp:spPr>
        <a:xfrm rot="10800000">
          <a:off x="0" y="3155288"/>
          <a:ext cx="8039100" cy="455027"/>
        </a:xfrm>
        <a:prstGeom prst="upArrowCallout">
          <a:avLst/>
        </a:prstGeom>
        <a:solidFill>
          <a:schemeClr val="accent3">
            <a:hueOff val="813180"/>
            <a:satOff val="30000"/>
            <a:lumOff val="-441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Develop and Deliver Training and Support Materials</a:t>
          </a:r>
        </a:p>
      </dsp:txBody>
      <dsp:txXfrm rot="10800000">
        <a:off x="0" y="3155288"/>
        <a:ext cx="8039100" cy="295663"/>
      </dsp:txXfrm>
    </dsp:sp>
    <dsp:sp modelId="{EAB82C1B-A31B-4E7A-BFE4-FAFC9DF9C593}">
      <dsp:nvSpPr>
        <dsp:cNvPr id="0" name=""/>
        <dsp:cNvSpPr/>
      </dsp:nvSpPr>
      <dsp:spPr>
        <a:xfrm rot="10800000">
          <a:off x="0" y="2704699"/>
          <a:ext cx="8039100" cy="455027"/>
        </a:xfrm>
        <a:prstGeom prst="upArrowCallout">
          <a:avLst/>
        </a:prstGeom>
        <a:solidFill>
          <a:schemeClr val="accent3">
            <a:hueOff val="1084240"/>
            <a:satOff val="40000"/>
            <a:lumOff val="-588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Conduct User Acceptance Testing</a:t>
          </a:r>
        </a:p>
      </dsp:txBody>
      <dsp:txXfrm rot="10800000">
        <a:off x="0" y="2704699"/>
        <a:ext cx="8039100" cy="295663"/>
      </dsp:txXfrm>
    </dsp:sp>
    <dsp:sp modelId="{F9648C97-6ACE-4ED4-8B02-60B942C8C9FF}">
      <dsp:nvSpPr>
        <dsp:cNvPr id="0" name=""/>
        <dsp:cNvSpPr/>
      </dsp:nvSpPr>
      <dsp:spPr>
        <a:xfrm rot="10800000">
          <a:off x="0" y="2254109"/>
          <a:ext cx="8039100" cy="455027"/>
        </a:xfrm>
        <a:prstGeom prst="upArrowCallout">
          <a:avLst/>
        </a:prstGeom>
        <a:solidFill>
          <a:schemeClr val="accent3">
            <a:hueOff val="1355300"/>
            <a:satOff val="50000"/>
            <a:lumOff val="-735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Configure, Customize and Deploy Case Management System </a:t>
          </a:r>
        </a:p>
      </dsp:txBody>
      <dsp:txXfrm rot="10800000">
        <a:off x="0" y="2254109"/>
        <a:ext cx="8039100" cy="295663"/>
      </dsp:txXfrm>
    </dsp:sp>
    <dsp:sp modelId="{490403FE-8FDE-492C-8CE7-EB6EE89610D9}">
      <dsp:nvSpPr>
        <dsp:cNvPr id="0" name=""/>
        <dsp:cNvSpPr/>
      </dsp:nvSpPr>
      <dsp:spPr>
        <a:xfrm rot="10800000">
          <a:off x="0" y="1803520"/>
          <a:ext cx="8039100" cy="455027"/>
        </a:xfrm>
        <a:prstGeom prst="upArrowCallout">
          <a:avLst/>
        </a:prstGeom>
        <a:solidFill>
          <a:schemeClr val="accent3">
            <a:hueOff val="1626359"/>
            <a:satOff val="60000"/>
            <a:lumOff val="-882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Define Reporting Requirements</a:t>
          </a:r>
        </a:p>
      </dsp:txBody>
      <dsp:txXfrm rot="10800000">
        <a:off x="0" y="1803520"/>
        <a:ext cx="8039100" cy="295663"/>
      </dsp:txXfrm>
    </dsp:sp>
    <dsp:sp modelId="{1F963AAC-0889-49D6-8684-07883DBE0E02}">
      <dsp:nvSpPr>
        <dsp:cNvPr id="0" name=""/>
        <dsp:cNvSpPr/>
      </dsp:nvSpPr>
      <dsp:spPr>
        <a:xfrm rot="10800000">
          <a:off x="0" y="1352930"/>
          <a:ext cx="8039100" cy="455027"/>
        </a:xfrm>
        <a:prstGeom prst="upArrowCallout">
          <a:avLst/>
        </a:prstGeom>
        <a:solidFill>
          <a:schemeClr val="accent3">
            <a:hueOff val="1897419"/>
            <a:satOff val="70000"/>
            <a:lumOff val="-1029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Document – Business and Technical Requirements</a:t>
          </a:r>
        </a:p>
      </dsp:txBody>
      <dsp:txXfrm rot="10800000">
        <a:off x="0" y="1352930"/>
        <a:ext cx="8039100" cy="295663"/>
      </dsp:txXfrm>
    </dsp:sp>
    <dsp:sp modelId="{393266FA-8A46-435E-9A36-29074075BA61}">
      <dsp:nvSpPr>
        <dsp:cNvPr id="0" name=""/>
        <dsp:cNvSpPr/>
      </dsp:nvSpPr>
      <dsp:spPr>
        <a:xfrm rot="10800000">
          <a:off x="0" y="902341"/>
          <a:ext cx="8039100" cy="455027"/>
        </a:xfrm>
        <a:prstGeom prst="upArrowCallout">
          <a:avLst/>
        </a:prstGeom>
        <a:solidFill>
          <a:schemeClr val="accent3">
            <a:hueOff val="2168479"/>
            <a:satOff val="80000"/>
            <a:lumOff val="-1176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Business Workflow Design</a:t>
          </a:r>
        </a:p>
      </dsp:txBody>
      <dsp:txXfrm rot="10800000">
        <a:off x="0" y="902341"/>
        <a:ext cx="8039100" cy="295663"/>
      </dsp:txXfrm>
    </dsp:sp>
    <dsp:sp modelId="{E15C6D11-A267-4D89-9C25-FFE8AA71CCE6}">
      <dsp:nvSpPr>
        <dsp:cNvPr id="0" name=""/>
        <dsp:cNvSpPr/>
      </dsp:nvSpPr>
      <dsp:spPr>
        <a:xfrm rot="10800000">
          <a:off x="0" y="451752"/>
          <a:ext cx="8039100" cy="455027"/>
        </a:xfrm>
        <a:prstGeom prst="upArrowCallout">
          <a:avLst/>
        </a:prstGeom>
        <a:solidFill>
          <a:schemeClr val="accent3">
            <a:hueOff val="2439539"/>
            <a:satOff val="90000"/>
            <a:lumOff val="-1323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Facilitate Requirement Gathering Workshops</a:t>
          </a:r>
        </a:p>
      </dsp:txBody>
      <dsp:txXfrm rot="10800000">
        <a:off x="0" y="451752"/>
        <a:ext cx="8039100" cy="295663"/>
      </dsp:txXfrm>
    </dsp:sp>
    <dsp:sp modelId="{6ACA6851-0A53-4DB4-B5F9-2AD8327583BE}">
      <dsp:nvSpPr>
        <dsp:cNvPr id="0" name=""/>
        <dsp:cNvSpPr/>
      </dsp:nvSpPr>
      <dsp:spPr>
        <a:xfrm rot="10800000">
          <a:off x="0" y="1162"/>
          <a:ext cx="8039100" cy="455027"/>
        </a:xfrm>
        <a:prstGeom prst="upArrowCallout">
          <a:avLst/>
        </a:prstGeom>
        <a:solidFill>
          <a:schemeClr val="accent3">
            <a:hueOff val="2710599"/>
            <a:satOff val="100000"/>
            <a:lumOff val="-1470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Conduct Project Kick-off Session</a:t>
          </a:r>
        </a:p>
      </dsp:txBody>
      <dsp:txXfrm rot="10800000">
        <a:off x="0" y="1162"/>
        <a:ext cx="8039100" cy="29566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BD69EAD-B07A-43E6-B790-1C842C9B630E}">
      <dsp:nvSpPr>
        <dsp:cNvPr id="0" name=""/>
        <dsp:cNvSpPr/>
      </dsp:nvSpPr>
      <dsp:spPr>
        <a:xfrm>
          <a:off x="3957" y="0"/>
          <a:ext cx="3806704" cy="278096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Onsite Team</a:t>
          </a:r>
        </a:p>
      </dsp:txBody>
      <dsp:txXfrm>
        <a:off x="3957" y="0"/>
        <a:ext cx="3806704" cy="834289"/>
      </dsp:txXfrm>
    </dsp:sp>
    <dsp:sp modelId="{9FBA9B38-9013-4D4F-BF68-53FA23B0A43D}">
      <dsp:nvSpPr>
        <dsp:cNvPr id="0" name=""/>
        <dsp:cNvSpPr/>
      </dsp:nvSpPr>
      <dsp:spPr>
        <a:xfrm>
          <a:off x="384627" y="681790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Acro Team working with Department of Health’s SMEs</a:t>
          </a:r>
        </a:p>
      </dsp:txBody>
      <dsp:txXfrm>
        <a:off x="410995" y="708158"/>
        <a:ext cx="2992627" cy="847547"/>
      </dsp:txXfrm>
    </dsp:sp>
    <dsp:sp modelId="{7266B903-C7B1-4BD1-AD6D-DE82ACFF992C}">
      <dsp:nvSpPr>
        <dsp:cNvPr id="0" name=""/>
        <dsp:cNvSpPr/>
      </dsp:nvSpPr>
      <dsp:spPr>
        <a:xfrm>
          <a:off x="396656" y="1665366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Benefit of face to face interaction with DoH SMEs</a:t>
          </a:r>
        </a:p>
      </dsp:txBody>
      <dsp:txXfrm>
        <a:off x="423024" y="1691734"/>
        <a:ext cx="2992627" cy="847547"/>
      </dsp:txXfrm>
    </dsp:sp>
    <dsp:sp modelId="{2D0411FB-D88F-49C1-9DD9-0F86822CEA7A}">
      <dsp:nvSpPr>
        <dsp:cNvPr id="0" name=""/>
        <dsp:cNvSpPr/>
      </dsp:nvSpPr>
      <dsp:spPr>
        <a:xfrm>
          <a:off x="4100122" y="0"/>
          <a:ext cx="3806704" cy="278096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Offsite Team</a:t>
          </a:r>
        </a:p>
      </dsp:txBody>
      <dsp:txXfrm>
        <a:off x="4100122" y="0"/>
        <a:ext cx="3806704" cy="834289"/>
      </dsp:txXfrm>
    </dsp:sp>
    <dsp:sp modelId="{8E0EADA7-01C4-4B96-89DB-23562677E0F4}">
      <dsp:nvSpPr>
        <dsp:cNvPr id="0" name=""/>
        <dsp:cNvSpPr/>
      </dsp:nvSpPr>
      <dsp:spPr>
        <a:xfrm>
          <a:off x="4476835" y="681790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Located at Acro Application Development Center in Livonia, MI.</a:t>
          </a:r>
        </a:p>
      </dsp:txBody>
      <dsp:txXfrm>
        <a:off x="4503203" y="708158"/>
        <a:ext cx="2992627" cy="847547"/>
      </dsp:txXfrm>
    </dsp:sp>
    <dsp:sp modelId="{9746392A-BCB5-499E-A66D-A35CE4BAA213}">
      <dsp:nvSpPr>
        <dsp:cNvPr id="0" name=""/>
        <dsp:cNvSpPr/>
      </dsp:nvSpPr>
      <dsp:spPr>
        <a:xfrm>
          <a:off x="4476835" y="1665366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Leverage the synergies of working with skilled teams</a:t>
          </a:r>
        </a:p>
      </dsp:txBody>
      <dsp:txXfrm>
        <a:off x="4503203" y="1691734"/>
        <a:ext cx="2992627" cy="84754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BD69EAD-B07A-43E6-B790-1C842C9B630E}">
      <dsp:nvSpPr>
        <dsp:cNvPr id="0" name=""/>
        <dsp:cNvSpPr/>
      </dsp:nvSpPr>
      <dsp:spPr>
        <a:xfrm>
          <a:off x="3957" y="0"/>
          <a:ext cx="3806704" cy="278096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Onsite Team</a:t>
          </a:r>
        </a:p>
      </dsp:txBody>
      <dsp:txXfrm>
        <a:off x="3957" y="0"/>
        <a:ext cx="3806704" cy="834289"/>
      </dsp:txXfrm>
    </dsp:sp>
    <dsp:sp modelId="{9FBA9B38-9013-4D4F-BF68-53FA23B0A43D}">
      <dsp:nvSpPr>
        <dsp:cNvPr id="0" name=""/>
        <dsp:cNvSpPr/>
      </dsp:nvSpPr>
      <dsp:spPr>
        <a:xfrm>
          <a:off x="384627" y="681790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Acro Team working with Department of Health’s SMEs</a:t>
          </a:r>
        </a:p>
      </dsp:txBody>
      <dsp:txXfrm>
        <a:off x="410995" y="708158"/>
        <a:ext cx="2992627" cy="847547"/>
      </dsp:txXfrm>
    </dsp:sp>
    <dsp:sp modelId="{7266B903-C7B1-4BD1-AD6D-DE82ACFF992C}">
      <dsp:nvSpPr>
        <dsp:cNvPr id="0" name=""/>
        <dsp:cNvSpPr/>
      </dsp:nvSpPr>
      <dsp:spPr>
        <a:xfrm>
          <a:off x="396656" y="1665366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Benefit of face to face interaction with DoH SMEs</a:t>
          </a:r>
        </a:p>
      </dsp:txBody>
      <dsp:txXfrm>
        <a:off x="423024" y="1691734"/>
        <a:ext cx="2992627" cy="847547"/>
      </dsp:txXfrm>
    </dsp:sp>
    <dsp:sp modelId="{2D0411FB-D88F-49C1-9DD9-0F86822CEA7A}">
      <dsp:nvSpPr>
        <dsp:cNvPr id="0" name=""/>
        <dsp:cNvSpPr/>
      </dsp:nvSpPr>
      <dsp:spPr>
        <a:xfrm>
          <a:off x="4100122" y="0"/>
          <a:ext cx="3806704" cy="278096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Offsite Team</a:t>
          </a:r>
        </a:p>
      </dsp:txBody>
      <dsp:txXfrm>
        <a:off x="4100122" y="0"/>
        <a:ext cx="3806704" cy="834289"/>
      </dsp:txXfrm>
    </dsp:sp>
    <dsp:sp modelId="{8E0EADA7-01C4-4B96-89DB-23562677E0F4}">
      <dsp:nvSpPr>
        <dsp:cNvPr id="0" name=""/>
        <dsp:cNvSpPr/>
      </dsp:nvSpPr>
      <dsp:spPr>
        <a:xfrm>
          <a:off x="4476835" y="681790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Located at Acro Application Development Center in Livonia, MI.</a:t>
          </a:r>
        </a:p>
      </dsp:txBody>
      <dsp:txXfrm>
        <a:off x="4503203" y="708158"/>
        <a:ext cx="2992627" cy="847547"/>
      </dsp:txXfrm>
    </dsp:sp>
    <dsp:sp modelId="{9746392A-BCB5-499E-A66D-A35CE4BAA213}">
      <dsp:nvSpPr>
        <dsp:cNvPr id="0" name=""/>
        <dsp:cNvSpPr/>
      </dsp:nvSpPr>
      <dsp:spPr>
        <a:xfrm>
          <a:off x="4476835" y="1665366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Leverage the synergies of working with skilled teams</a:t>
          </a:r>
        </a:p>
      </dsp:txBody>
      <dsp:txXfrm>
        <a:off x="4503203" y="1691734"/>
        <a:ext cx="2992627" cy="84754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BD2846-214C-4BDA-AEF6-DA07BBEFB0E5}">
      <dsp:nvSpPr>
        <dsp:cNvPr id="0" name=""/>
        <dsp:cNvSpPr/>
      </dsp:nvSpPr>
      <dsp:spPr>
        <a:xfrm>
          <a:off x="-3969616" y="-609434"/>
          <a:ext cx="4730694" cy="4730694"/>
        </a:xfrm>
        <a:prstGeom prst="blockArc">
          <a:avLst>
            <a:gd name="adj1" fmla="val 18900000"/>
            <a:gd name="adj2" fmla="val 2700000"/>
            <a:gd name="adj3" fmla="val 457"/>
          </a:avLst>
        </a:pr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C5FE5F-46EF-4122-AD55-0E57253D231F}">
      <dsp:nvSpPr>
        <dsp:cNvPr id="0" name=""/>
        <dsp:cNvSpPr/>
      </dsp:nvSpPr>
      <dsp:spPr>
        <a:xfrm>
          <a:off x="489439" y="287130"/>
          <a:ext cx="7613629" cy="830469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502" tIns="45720" rIns="45720" bIns="4572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Acro’s methodology is flexible and can adopt the development processes to comply with the client’s defined project management standards</a:t>
          </a:r>
          <a:endParaRPr lang="en-US" sz="2000" kern="1200" dirty="0"/>
        </a:p>
      </dsp:txBody>
      <dsp:txXfrm>
        <a:off x="489439" y="287130"/>
        <a:ext cx="7613629" cy="830469"/>
      </dsp:txXfrm>
    </dsp:sp>
    <dsp:sp modelId="{07C539BE-242E-46F8-9017-7CDF74A88914}">
      <dsp:nvSpPr>
        <dsp:cNvPr id="0" name=""/>
        <dsp:cNvSpPr/>
      </dsp:nvSpPr>
      <dsp:spPr>
        <a:xfrm>
          <a:off x="50460" y="263386"/>
          <a:ext cx="877956" cy="87795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10BE6048-F0C8-4930-9AF9-5D367114E949}">
      <dsp:nvSpPr>
        <dsp:cNvPr id="0" name=""/>
        <dsp:cNvSpPr/>
      </dsp:nvSpPr>
      <dsp:spPr>
        <a:xfrm>
          <a:off x="744748" y="1340678"/>
          <a:ext cx="7358319" cy="830469"/>
        </a:xfrm>
        <a:prstGeom prst="rect">
          <a:avLst/>
        </a:prstGeom>
        <a:gradFill rotWithShape="0">
          <a:gsLst>
            <a:gs pos="0">
              <a:schemeClr val="accent5">
                <a:hueOff val="-3676673"/>
                <a:satOff val="-5114"/>
                <a:lumOff val="-1961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3676673"/>
                <a:satOff val="-5114"/>
                <a:lumOff val="-1961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3676673"/>
                <a:satOff val="-5114"/>
                <a:lumOff val="-1961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502" tIns="45720" rIns="45720" bIns="4572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We will use State of </a:t>
          </a:r>
          <a:r>
            <a:rPr lang="en-US" sz="1800" kern="1200" dirty="0" err="1"/>
            <a:t>Mississippu</a:t>
          </a:r>
          <a:r>
            <a:rPr lang="en-US" sz="1800" kern="1200" dirty="0"/>
            <a:t> – Department of IT (ITS)) standard templates </a:t>
          </a:r>
        </a:p>
      </dsp:txBody>
      <dsp:txXfrm>
        <a:off x="744748" y="1340678"/>
        <a:ext cx="7358319" cy="830469"/>
      </dsp:txXfrm>
    </dsp:sp>
    <dsp:sp modelId="{BB475319-C2B4-4F7A-9AEB-2C3D77DB0CB1}">
      <dsp:nvSpPr>
        <dsp:cNvPr id="0" name=""/>
        <dsp:cNvSpPr/>
      </dsp:nvSpPr>
      <dsp:spPr>
        <a:xfrm>
          <a:off x="305770" y="1316934"/>
          <a:ext cx="877956" cy="87795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3676673"/>
              <a:satOff val="-5114"/>
              <a:lumOff val="-1961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2449A8D-4652-45D8-8806-05AA51E7C69F}">
      <dsp:nvSpPr>
        <dsp:cNvPr id="0" name=""/>
        <dsp:cNvSpPr/>
      </dsp:nvSpPr>
      <dsp:spPr>
        <a:xfrm>
          <a:off x="489439" y="2394226"/>
          <a:ext cx="7613629" cy="830469"/>
        </a:xfrm>
        <a:prstGeom prst="rect">
          <a:avLst/>
        </a:prstGeom>
        <a:gradFill rotWithShape="0">
          <a:gsLst>
            <a:gs pos="0">
              <a:schemeClr val="accent5">
                <a:hueOff val="-7353345"/>
                <a:satOff val="-10228"/>
                <a:lumOff val="-3922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7353345"/>
                <a:satOff val="-10228"/>
                <a:lumOff val="-3922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7353345"/>
                <a:satOff val="-10228"/>
                <a:lumOff val="-3922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502" tIns="45720" rIns="45720" bIns="4572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We will augment these templates based on the learnings from Acro’s past project experiences to capture relevant project/delivery details</a:t>
          </a:r>
        </a:p>
      </dsp:txBody>
      <dsp:txXfrm>
        <a:off x="489439" y="2394226"/>
        <a:ext cx="7613629" cy="830469"/>
      </dsp:txXfrm>
    </dsp:sp>
    <dsp:sp modelId="{A12A0977-EC49-4BE3-B686-4BD49E0AA701}">
      <dsp:nvSpPr>
        <dsp:cNvPr id="0" name=""/>
        <dsp:cNvSpPr/>
      </dsp:nvSpPr>
      <dsp:spPr>
        <a:xfrm>
          <a:off x="50460" y="2370482"/>
          <a:ext cx="877956" cy="87795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7353345"/>
              <a:satOff val="-10228"/>
              <a:lumOff val="-3922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BD2846-214C-4BDA-AEF6-DA07BBEFB0E5}">
      <dsp:nvSpPr>
        <dsp:cNvPr id="0" name=""/>
        <dsp:cNvSpPr/>
      </dsp:nvSpPr>
      <dsp:spPr>
        <a:xfrm>
          <a:off x="-3969616" y="-609434"/>
          <a:ext cx="4730694" cy="4730694"/>
        </a:xfrm>
        <a:prstGeom prst="blockArc">
          <a:avLst>
            <a:gd name="adj1" fmla="val 18900000"/>
            <a:gd name="adj2" fmla="val 2700000"/>
            <a:gd name="adj3" fmla="val 457"/>
          </a:avLst>
        </a:pr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C5FE5F-46EF-4122-AD55-0E57253D231F}">
      <dsp:nvSpPr>
        <dsp:cNvPr id="0" name=""/>
        <dsp:cNvSpPr/>
      </dsp:nvSpPr>
      <dsp:spPr>
        <a:xfrm>
          <a:off x="489439" y="287130"/>
          <a:ext cx="7613629" cy="830469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502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Acro’s methodology is flexible and can adopt the development processes to comply with the client’s defined project management standards</a:t>
          </a:r>
        </a:p>
      </dsp:txBody>
      <dsp:txXfrm>
        <a:off x="489439" y="287130"/>
        <a:ext cx="7613629" cy="830469"/>
      </dsp:txXfrm>
    </dsp:sp>
    <dsp:sp modelId="{07C539BE-242E-46F8-9017-7CDF74A88914}">
      <dsp:nvSpPr>
        <dsp:cNvPr id="0" name=""/>
        <dsp:cNvSpPr/>
      </dsp:nvSpPr>
      <dsp:spPr>
        <a:xfrm>
          <a:off x="50460" y="263386"/>
          <a:ext cx="877956" cy="87795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10BE6048-F0C8-4930-9AF9-5D367114E949}">
      <dsp:nvSpPr>
        <dsp:cNvPr id="0" name=""/>
        <dsp:cNvSpPr/>
      </dsp:nvSpPr>
      <dsp:spPr>
        <a:xfrm>
          <a:off x="744748" y="1340678"/>
          <a:ext cx="7358319" cy="830469"/>
        </a:xfrm>
        <a:prstGeom prst="rect">
          <a:avLst/>
        </a:prstGeom>
        <a:gradFill rotWithShape="0">
          <a:gsLst>
            <a:gs pos="0">
              <a:schemeClr val="accent5">
                <a:hueOff val="-3676673"/>
                <a:satOff val="-5114"/>
                <a:lumOff val="-1961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3676673"/>
                <a:satOff val="-5114"/>
                <a:lumOff val="-1961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3676673"/>
                <a:satOff val="-5114"/>
                <a:lumOff val="-1961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502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We will use State of </a:t>
          </a:r>
          <a:r>
            <a:rPr lang="en-US" sz="1600" kern="1200" dirty="0" err="1"/>
            <a:t>Mississippu</a:t>
          </a:r>
          <a:r>
            <a:rPr lang="en-US" sz="1600" kern="1200" dirty="0"/>
            <a:t> – Department of IT (ITS)) standard templates </a:t>
          </a:r>
        </a:p>
      </dsp:txBody>
      <dsp:txXfrm>
        <a:off x="744748" y="1340678"/>
        <a:ext cx="7358319" cy="830469"/>
      </dsp:txXfrm>
    </dsp:sp>
    <dsp:sp modelId="{BB475319-C2B4-4F7A-9AEB-2C3D77DB0CB1}">
      <dsp:nvSpPr>
        <dsp:cNvPr id="0" name=""/>
        <dsp:cNvSpPr/>
      </dsp:nvSpPr>
      <dsp:spPr>
        <a:xfrm>
          <a:off x="305770" y="1316934"/>
          <a:ext cx="877956" cy="87795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3676673"/>
              <a:satOff val="-5114"/>
              <a:lumOff val="-1961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2449A8D-4652-45D8-8806-05AA51E7C69F}">
      <dsp:nvSpPr>
        <dsp:cNvPr id="0" name=""/>
        <dsp:cNvSpPr/>
      </dsp:nvSpPr>
      <dsp:spPr>
        <a:xfrm>
          <a:off x="489439" y="2394226"/>
          <a:ext cx="7613629" cy="830469"/>
        </a:xfrm>
        <a:prstGeom prst="rect">
          <a:avLst/>
        </a:prstGeom>
        <a:gradFill rotWithShape="0">
          <a:gsLst>
            <a:gs pos="0">
              <a:schemeClr val="accent5">
                <a:hueOff val="-7353345"/>
                <a:satOff val="-10228"/>
                <a:lumOff val="-3922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7353345"/>
                <a:satOff val="-10228"/>
                <a:lumOff val="-3922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7353345"/>
                <a:satOff val="-10228"/>
                <a:lumOff val="-3922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502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We will augment these templates based on the learnings from Acro’s past project experiences to capture relevant project/delivery details</a:t>
          </a:r>
        </a:p>
      </dsp:txBody>
      <dsp:txXfrm>
        <a:off x="489439" y="2394226"/>
        <a:ext cx="7613629" cy="830469"/>
      </dsp:txXfrm>
    </dsp:sp>
    <dsp:sp modelId="{A12A0977-EC49-4BE3-B686-4BD49E0AA701}">
      <dsp:nvSpPr>
        <dsp:cNvPr id="0" name=""/>
        <dsp:cNvSpPr/>
      </dsp:nvSpPr>
      <dsp:spPr>
        <a:xfrm>
          <a:off x="50460" y="2370482"/>
          <a:ext cx="877956" cy="87795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7353345"/>
              <a:satOff val="-10228"/>
              <a:lumOff val="-3922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3CEBAD-FD5C-4C3C-99BF-628602213915}">
      <dsp:nvSpPr>
        <dsp:cNvPr id="0" name=""/>
        <dsp:cNvSpPr/>
      </dsp:nvSpPr>
      <dsp:spPr>
        <a:xfrm>
          <a:off x="359098" y="993924"/>
          <a:ext cx="2013528" cy="80541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/>
            <a:t>Status review meetings / conference calls</a:t>
          </a:r>
        </a:p>
      </dsp:txBody>
      <dsp:txXfrm>
        <a:off x="359098" y="993924"/>
        <a:ext cx="2013528" cy="805411"/>
      </dsp:txXfrm>
    </dsp:sp>
    <dsp:sp modelId="{64F52436-A7E4-4609-95C1-D5FBDB19D69B}">
      <dsp:nvSpPr>
        <dsp:cNvPr id="0" name=""/>
        <dsp:cNvSpPr/>
      </dsp:nvSpPr>
      <dsp:spPr>
        <a:xfrm>
          <a:off x="359098" y="1799336"/>
          <a:ext cx="2013528" cy="3689280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Weekly Management status review with State’s project teams</a:t>
          </a: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Issue, Risks and Action items  will be reviewed in the weekly meetings</a:t>
          </a: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Monthly status review with stakeholders including Executive Management teams</a:t>
          </a:r>
        </a:p>
      </dsp:txBody>
      <dsp:txXfrm>
        <a:off x="359098" y="1799336"/>
        <a:ext cx="2013528" cy="3689280"/>
      </dsp:txXfrm>
    </dsp:sp>
    <dsp:sp modelId="{971890D9-CEE8-4C41-8721-E80A5F4DC46F}">
      <dsp:nvSpPr>
        <dsp:cNvPr id="0" name=""/>
        <dsp:cNvSpPr/>
      </dsp:nvSpPr>
      <dsp:spPr>
        <a:xfrm>
          <a:off x="2540172" y="993924"/>
          <a:ext cx="2013528" cy="805411"/>
        </a:xfrm>
        <a:prstGeom prst="rect">
          <a:avLst/>
        </a:prstGeom>
        <a:solidFill>
          <a:schemeClr val="accent2">
            <a:hueOff val="-485121"/>
            <a:satOff val="-27976"/>
            <a:lumOff val="2876"/>
            <a:alphaOff val="0"/>
          </a:schemeClr>
        </a:solidFill>
        <a:ln w="12700" cap="flat" cmpd="sng" algn="ctr">
          <a:solidFill>
            <a:schemeClr val="accent2">
              <a:hueOff val="-485121"/>
              <a:satOff val="-27976"/>
              <a:lumOff val="287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/>
            <a:t>Phase exit meetings </a:t>
          </a:r>
        </a:p>
      </dsp:txBody>
      <dsp:txXfrm>
        <a:off x="2540172" y="993924"/>
        <a:ext cx="2013528" cy="805411"/>
      </dsp:txXfrm>
    </dsp:sp>
    <dsp:sp modelId="{ACFBB6A6-8C1F-4B78-BA2D-147E38ABF30D}">
      <dsp:nvSpPr>
        <dsp:cNvPr id="0" name=""/>
        <dsp:cNvSpPr/>
      </dsp:nvSpPr>
      <dsp:spPr>
        <a:xfrm>
          <a:off x="2540172" y="1799336"/>
          <a:ext cx="2013528" cy="3689280"/>
        </a:xfrm>
        <a:prstGeom prst="rect">
          <a:avLst/>
        </a:prstGeom>
        <a:solidFill>
          <a:schemeClr val="accent2">
            <a:tint val="40000"/>
            <a:alpha val="90000"/>
            <a:hueOff val="-283075"/>
            <a:satOff val="-25115"/>
            <a:lumOff val="-256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-283075"/>
              <a:satOff val="-25115"/>
              <a:lumOff val="-25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Scheduled as per pre-identified milestone dates in the project plan</a:t>
          </a: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Conduct lessons learned sessions for continuous improvement</a:t>
          </a: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Phase exit checklists to ensure completion of all the steps</a:t>
          </a:r>
        </a:p>
      </dsp:txBody>
      <dsp:txXfrm>
        <a:off x="2540172" y="1799336"/>
        <a:ext cx="2013528" cy="3689280"/>
      </dsp:txXfrm>
    </dsp:sp>
    <dsp:sp modelId="{FB2F91A5-FFC5-4FB5-8E5A-74FED6EFFDC8}">
      <dsp:nvSpPr>
        <dsp:cNvPr id="0" name=""/>
        <dsp:cNvSpPr/>
      </dsp:nvSpPr>
      <dsp:spPr>
        <a:xfrm>
          <a:off x="4721247" y="993924"/>
          <a:ext cx="2013528" cy="805411"/>
        </a:xfrm>
        <a:prstGeom prst="rect">
          <a:avLst/>
        </a:prstGeom>
        <a:solidFill>
          <a:schemeClr val="accent2">
            <a:hueOff val="-970242"/>
            <a:satOff val="-55952"/>
            <a:lumOff val="5752"/>
            <a:alphaOff val="0"/>
          </a:schemeClr>
        </a:solidFill>
        <a:ln w="12700" cap="flat" cmpd="sng" algn="ctr">
          <a:solidFill>
            <a:schemeClr val="accent2">
              <a:hueOff val="-970242"/>
              <a:satOff val="-55952"/>
              <a:lumOff val="575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/>
            <a:t>Status Reporting</a:t>
          </a:r>
        </a:p>
      </dsp:txBody>
      <dsp:txXfrm>
        <a:off x="4721247" y="993924"/>
        <a:ext cx="2013528" cy="805411"/>
      </dsp:txXfrm>
    </dsp:sp>
    <dsp:sp modelId="{AB511D46-CFED-4A7F-9674-CB7C11F7D3CA}">
      <dsp:nvSpPr>
        <dsp:cNvPr id="0" name=""/>
        <dsp:cNvSpPr/>
      </dsp:nvSpPr>
      <dsp:spPr>
        <a:xfrm>
          <a:off x="4721247" y="1799336"/>
          <a:ext cx="2013528" cy="3689280"/>
        </a:xfrm>
        <a:prstGeom prst="rect">
          <a:avLst/>
        </a:prstGeom>
        <a:solidFill>
          <a:schemeClr val="accent2">
            <a:tint val="40000"/>
            <a:alpha val="90000"/>
            <a:hueOff val="-566151"/>
            <a:satOff val="-50231"/>
            <a:lumOff val="-513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-566151"/>
              <a:satOff val="-50231"/>
              <a:lumOff val="-51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Weekly Status Report will be sent to all stakeholders </a:t>
          </a: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Project status dashboards will be used to maintain the visibility</a:t>
          </a: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Minutes of all the review meetings will be circulated</a:t>
          </a: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SharePoint site will be setup to archive all status reports </a:t>
          </a:r>
        </a:p>
      </dsp:txBody>
      <dsp:txXfrm>
        <a:off x="4721247" y="1799336"/>
        <a:ext cx="2013528" cy="3689280"/>
      </dsp:txXfrm>
    </dsp:sp>
    <dsp:sp modelId="{7936A3C7-8DAD-4B13-95CD-3A8E3967CBF7}">
      <dsp:nvSpPr>
        <dsp:cNvPr id="0" name=""/>
        <dsp:cNvSpPr/>
      </dsp:nvSpPr>
      <dsp:spPr>
        <a:xfrm>
          <a:off x="6889615" y="993924"/>
          <a:ext cx="2013528" cy="805411"/>
        </a:xfrm>
        <a:prstGeom prst="rect">
          <a:avLst/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accent2">
              <a:hueOff val="-1455363"/>
              <a:satOff val="-83928"/>
              <a:lumOff val="862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/>
            <a:t>Escalation</a:t>
          </a:r>
        </a:p>
      </dsp:txBody>
      <dsp:txXfrm>
        <a:off x="6889615" y="993924"/>
        <a:ext cx="2013528" cy="805411"/>
      </dsp:txXfrm>
    </dsp:sp>
    <dsp:sp modelId="{2A9955C3-0166-455F-82BD-27AAEF464F39}">
      <dsp:nvSpPr>
        <dsp:cNvPr id="0" name=""/>
        <dsp:cNvSpPr/>
      </dsp:nvSpPr>
      <dsp:spPr>
        <a:xfrm>
          <a:off x="6892958" y="1808817"/>
          <a:ext cx="2013528" cy="3689280"/>
        </a:xfrm>
        <a:prstGeom prst="rect">
          <a:avLst/>
        </a:prstGeom>
        <a:solidFill>
          <a:schemeClr val="accent2">
            <a:tint val="40000"/>
            <a:alpha val="90000"/>
            <a:hueOff val="-849226"/>
            <a:satOff val="-75346"/>
            <a:lumOff val="-769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-849226"/>
              <a:satOff val="-75346"/>
              <a:lumOff val="-76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Issues and Risks will be escalated to State and Acro Executive Management if they are not mutually addressed by the project teams within seven days</a:t>
          </a:r>
        </a:p>
      </dsp:txBody>
      <dsp:txXfrm>
        <a:off x="6892958" y="1808817"/>
        <a:ext cx="2013528" cy="368928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154928-5DCE-4490-B689-FA0EDF127FC3}">
      <dsp:nvSpPr>
        <dsp:cNvPr id="0" name=""/>
        <dsp:cNvSpPr/>
      </dsp:nvSpPr>
      <dsp:spPr>
        <a:xfrm>
          <a:off x="1592461" y="0"/>
          <a:ext cx="7074939" cy="1143940"/>
        </a:xfrm>
        <a:prstGeom prst="rightArrow">
          <a:avLst>
            <a:gd name="adj1" fmla="val 75000"/>
            <a:gd name="adj2" fmla="val 50000"/>
          </a:avLst>
        </a:prstGeom>
        <a:solidFill>
          <a:schemeClr val="accent6">
            <a:alpha val="90000"/>
            <a:tint val="55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" tIns="2540" rIns="2540" bIns="2540" numCol="1" spcCol="1270" anchor="t" anchorCtr="0">
          <a:noAutofit/>
        </a:bodyPr>
        <a:lstStyle/>
        <a:p>
          <a:pPr marL="57150" lvl="1" indent="-57150" algn="l" defTabSz="177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4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/>
            <a:t>Acro will log and monitor issues during contract period. Information captured is :</a:t>
          </a: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/>
            <a:t>Issue number, Issue identification date, Description of issue</a:t>
          </a: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/>
            <a:t>Resources assigned responsibility for resolution, Resolution date, Resolution description</a:t>
          </a:r>
        </a:p>
      </dsp:txBody>
      <dsp:txXfrm>
        <a:off x="1592461" y="142993"/>
        <a:ext cx="6645962" cy="857955"/>
      </dsp:txXfrm>
    </dsp:sp>
    <dsp:sp modelId="{C044A9DA-4CA2-4955-B4AC-32F76D774414}">
      <dsp:nvSpPr>
        <dsp:cNvPr id="0" name=""/>
        <dsp:cNvSpPr/>
      </dsp:nvSpPr>
      <dsp:spPr>
        <a:xfrm>
          <a:off x="3820" y="137053"/>
          <a:ext cx="1588641" cy="870605"/>
        </a:xfrm>
        <a:prstGeom prst="roundRect">
          <a:avLst/>
        </a:prstGeom>
        <a:solidFill>
          <a:schemeClr val="accent6">
            <a:shade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Identification</a:t>
          </a:r>
        </a:p>
      </dsp:txBody>
      <dsp:txXfrm>
        <a:off x="46319" y="179552"/>
        <a:ext cx="1503643" cy="785607"/>
      </dsp:txXfrm>
    </dsp:sp>
    <dsp:sp modelId="{DFC0C270-1496-4026-AEE6-BBDA8C0DD95E}">
      <dsp:nvSpPr>
        <dsp:cNvPr id="0" name=""/>
        <dsp:cNvSpPr/>
      </dsp:nvSpPr>
      <dsp:spPr>
        <a:xfrm>
          <a:off x="1592461" y="1231387"/>
          <a:ext cx="7074939" cy="1149120"/>
        </a:xfrm>
        <a:prstGeom prst="rightArrow">
          <a:avLst>
            <a:gd name="adj1" fmla="val 75000"/>
            <a:gd name="adj2" fmla="val 50000"/>
          </a:avLst>
        </a:prstGeom>
        <a:solidFill>
          <a:schemeClr val="accent6">
            <a:alpha val="90000"/>
            <a:tint val="55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" tIns="1270" rIns="1270" bIns="1270" numCol="1" spcCol="1270" anchor="t" anchorCtr="0">
          <a:noAutofit/>
        </a:bodyPr>
        <a:lstStyle/>
        <a:p>
          <a:pPr marL="57150" lvl="1" indent="-57150" algn="l" defTabSz="88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2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/>
            <a:t>Issues are assigned priority levels in mutual agreement by the State and Acro.</a:t>
          </a: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/>
            <a:t>Critical, </a:t>
          </a: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/>
            <a:t>High, </a:t>
          </a: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/>
            <a:t>Medium or Low </a:t>
          </a:r>
          <a:r>
            <a:rPr lang="en-US" sz="1400" kern="1200" dirty="0"/>
            <a:t>- </a:t>
          </a:r>
        </a:p>
      </dsp:txBody>
      <dsp:txXfrm>
        <a:off x="1592461" y="1375027"/>
        <a:ext cx="6644019" cy="861840"/>
      </dsp:txXfrm>
    </dsp:sp>
    <dsp:sp modelId="{31191EC9-A4AD-4C63-83A4-0A627918394E}">
      <dsp:nvSpPr>
        <dsp:cNvPr id="0" name=""/>
        <dsp:cNvSpPr/>
      </dsp:nvSpPr>
      <dsp:spPr>
        <a:xfrm>
          <a:off x="3820" y="1370645"/>
          <a:ext cx="1588641" cy="870605"/>
        </a:xfrm>
        <a:prstGeom prst="roundRect">
          <a:avLst/>
        </a:prstGeom>
        <a:solidFill>
          <a:schemeClr val="accent6">
            <a:shade val="50000"/>
            <a:hueOff val="184212"/>
            <a:satOff val="-8053"/>
            <a:lumOff val="2198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Prioritization</a:t>
          </a:r>
        </a:p>
      </dsp:txBody>
      <dsp:txXfrm>
        <a:off x="46319" y="1413144"/>
        <a:ext cx="1503643" cy="785607"/>
      </dsp:txXfrm>
    </dsp:sp>
    <dsp:sp modelId="{982B9359-CE00-4874-BFD4-168425DEEB3B}">
      <dsp:nvSpPr>
        <dsp:cNvPr id="0" name=""/>
        <dsp:cNvSpPr/>
      </dsp:nvSpPr>
      <dsp:spPr>
        <a:xfrm>
          <a:off x="1592461" y="2467569"/>
          <a:ext cx="7074939" cy="1137393"/>
        </a:xfrm>
        <a:prstGeom prst="rightArrow">
          <a:avLst>
            <a:gd name="adj1" fmla="val 75000"/>
            <a:gd name="adj2" fmla="val 50000"/>
          </a:avLst>
        </a:prstGeom>
        <a:solidFill>
          <a:schemeClr val="accent6">
            <a:alpha val="90000"/>
            <a:tint val="55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" tIns="1270" rIns="1270" bIns="1270" numCol="1" spcCol="1270" anchor="t" anchorCtr="0">
          <a:noAutofit/>
        </a:bodyPr>
        <a:lstStyle/>
        <a:p>
          <a:pPr marL="57150" lvl="1" indent="-57150" algn="l" defTabSz="88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2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/>
            <a:t>Critical and high priority issues will be brought to the attention of the State’s project manager within 24 hours of discovery.  </a:t>
          </a: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/>
            <a:t>Issues with other priorities will be reviewed in the next project status meeting at the latest.</a:t>
          </a:r>
        </a:p>
      </dsp:txBody>
      <dsp:txXfrm>
        <a:off x="1592461" y="2609743"/>
        <a:ext cx="6648417" cy="853045"/>
      </dsp:txXfrm>
    </dsp:sp>
    <dsp:sp modelId="{8D6197A3-BE2D-490D-91ED-0A92E11A2A99}">
      <dsp:nvSpPr>
        <dsp:cNvPr id="0" name=""/>
        <dsp:cNvSpPr/>
      </dsp:nvSpPr>
      <dsp:spPr>
        <a:xfrm>
          <a:off x="3820" y="2600963"/>
          <a:ext cx="1588641" cy="870605"/>
        </a:xfrm>
        <a:prstGeom prst="roundRect">
          <a:avLst/>
        </a:prstGeom>
        <a:solidFill>
          <a:schemeClr val="accent6">
            <a:shade val="50000"/>
            <a:hueOff val="368424"/>
            <a:satOff val="-16105"/>
            <a:lumOff val="4396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Monitoring</a:t>
          </a:r>
        </a:p>
      </dsp:txBody>
      <dsp:txXfrm>
        <a:off x="46319" y="2643462"/>
        <a:ext cx="1503643" cy="785607"/>
      </dsp:txXfrm>
    </dsp:sp>
    <dsp:sp modelId="{D8A2F8EB-387D-4EC9-AF82-B736C21E563C}">
      <dsp:nvSpPr>
        <dsp:cNvPr id="0" name=""/>
        <dsp:cNvSpPr/>
      </dsp:nvSpPr>
      <dsp:spPr>
        <a:xfrm>
          <a:off x="1592461" y="3692023"/>
          <a:ext cx="7074939" cy="1152699"/>
        </a:xfrm>
        <a:prstGeom prst="rightArrow">
          <a:avLst>
            <a:gd name="adj1" fmla="val 75000"/>
            <a:gd name="adj2" fmla="val 50000"/>
          </a:avLst>
        </a:prstGeom>
        <a:solidFill>
          <a:schemeClr val="accent6">
            <a:alpha val="90000"/>
            <a:tint val="55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" tIns="2540" rIns="2540" bIns="2540" numCol="1" spcCol="1270" anchor="t" anchorCtr="0">
          <a:noAutofit/>
        </a:bodyPr>
        <a:lstStyle/>
        <a:p>
          <a:pPr marL="57150" lvl="1" indent="-57150" algn="l" defTabSz="177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4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/>
            <a:t>Any unresolved issues will be escalated for resolution as defined below.</a:t>
          </a: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/>
            <a:t>Step 1: Acro Project Manager</a:t>
          </a: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/>
            <a:t>Step 2: Acro Single Point of Contact </a:t>
          </a: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/>
            <a:t>Step 3: Acro Executive Sponsor</a:t>
          </a:r>
        </a:p>
      </dsp:txBody>
      <dsp:txXfrm>
        <a:off x="1592461" y="3836110"/>
        <a:ext cx="6642677" cy="864525"/>
      </dsp:txXfrm>
    </dsp:sp>
    <dsp:sp modelId="{2AD0FE74-F27E-43D7-92EC-6BAA9BF016CB}">
      <dsp:nvSpPr>
        <dsp:cNvPr id="0" name=""/>
        <dsp:cNvSpPr/>
      </dsp:nvSpPr>
      <dsp:spPr>
        <a:xfrm>
          <a:off x="3820" y="3833070"/>
          <a:ext cx="1588641" cy="870605"/>
        </a:xfrm>
        <a:prstGeom prst="roundRect">
          <a:avLst/>
        </a:prstGeom>
        <a:solidFill>
          <a:schemeClr val="accent6">
            <a:shade val="50000"/>
            <a:hueOff val="184212"/>
            <a:satOff val="-8053"/>
            <a:lumOff val="2198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Escalation</a:t>
          </a:r>
        </a:p>
      </dsp:txBody>
      <dsp:txXfrm>
        <a:off x="46319" y="3875569"/>
        <a:ext cx="1503643" cy="785607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6920F5-D8E3-4D08-9FCF-2332A1EBD6E1}">
      <dsp:nvSpPr>
        <dsp:cNvPr id="0" name=""/>
        <dsp:cNvSpPr/>
      </dsp:nvSpPr>
      <dsp:spPr>
        <a:xfrm>
          <a:off x="73821" y="374516"/>
          <a:ext cx="8248209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Identification</a:t>
          </a:r>
        </a:p>
      </dsp:txBody>
      <dsp:txXfrm>
        <a:off x="73821" y="674720"/>
        <a:ext cx="7948005" cy="600407"/>
      </dsp:txXfrm>
    </dsp:sp>
    <dsp:sp modelId="{E0668EC8-D12F-48D5-8703-7CC300BBE354}">
      <dsp:nvSpPr>
        <dsp:cNvPr id="0" name=""/>
        <dsp:cNvSpPr/>
      </dsp:nvSpPr>
      <dsp:spPr>
        <a:xfrm>
          <a:off x="86521" y="1277656"/>
          <a:ext cx="1901212" cy="219455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Identify and </a:t>
          </a:r>
          <a:r>
            <a:rPr lang="en-US" sz="1600" b="0" kern="1200" dirty="0">
              <a:solidFill>
                <a:schemeClr val="tx1"/>
              </a:solidFill>
            </a:rPr>
            <a:t>document </a:t>
          </a:r>
          <a:r>
            <a:rPr lang="en-US" sz="1600" kern="1200" dirty="0"/>
            <a:t>the Risk and assign resource(s) for mitigation analysis</a:t>
          </a:r>
        </a:p>
      </dsp:txBody>
      <dsp:txXfrm>
        <a:off x="86521" y="1277656"/>
        <a:ext cx="1901212" cy="2194559"/>
      </dsp:txXfrm>
    </dsp:sp>
    <dsp:sp modelId="{A76A8B3E-E4FA-4E82-95B0-9FE59AAD13BE}">
      <dsp:nvSpPr>
        <dsp:cNvPr id="0" name=""/>
        <dsp:cNvSpPr/>
      </dsp:nvSpPr>
      <dsp:spPr>
        <a:xfrm>
          <a:off x="1975033" y="774646"/>
          <a:ext cx="6346996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Analysis </a:t>
          </a:r>
        </a:p>
      </dsp:txBody>
      <dsp:txXfrm>
        <a:off x="1975033" y="1074850"/>
        <a:ext cx="6046792" cy="600407"/>
      </dsp:txXfrm>
    </dsp:sp>
    <dsp:sp modelId="{B2D69774-61A8-4593-A7FC-EE73DB7B306B}">
      <dsp:nvSpPr>
        <dsp:cNvPr id="0" name=""/>
        <dsp:cNvSpPr/>
      </dsp:nvSpPr>
      <dsp:spPr>
        <a:xfrm>
          <a:off x="2000433" y="1627671"/>
          <a:ext cx="1901212" cy="254310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Involves assigning a level of priority based on the probability of occurrence and impact to the project. This results in preparation of probability and impact matrix</a:t>
          </a:r>
        </a:p>
      </dsp:txBody>
      <dsp:txXfrm>
        <a:off x="2000433" y="1627671"/>
        <a:ext cx="1901212" cy="2543109"/>
      </dsp:txXfrm>
    </dsp:sp>
    <dsp:sp modelId="{5B743F4C-EE9D-4899-A650-9E13B28713EB}">
      <dsp:nvSpPr>
        <dsp:cNvPr id="0" name=""/>
        <dsp:cNvSpPr/>
      </dsp:nvSpPr>
      <dsp:spPr>
        <a:xfrm>
          <a:off x="3876245" y="1174776"/>
          <a:ext cx="4445784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Response</a:t>
          </a:r>
        </a:p>
      </dsp:txBody>
      <dsp:txXfrm>
        <a:off x="3876245" y="1474980"/>
        <a:ext cx="4145580" cy="600407"/>
      </dsp:txXfrm>
    </dsp:sp>
    <dsp:sp modelId="{C7BCB618-A3BD-45C0-A3E6-239DD8A4BE06}">
      <dsp:nvSpPr>
        <dsp:cNvPr id="0" name=""/>
        <dsp:cNvSpPr/>
      </dsp:nvSpPr>
      <dsp:spPr>
        <a:xfrm>
          <a:off x="3888945" y="2061325"/>
          <a:ext cx="1901212" cy="320159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Review the risk and its impact on cost, schedule, and quality with State’s project manager and work out a prevention/ mitigation strategy with the project stakeholders.</a:t>
          </a:r>
        </a:p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Planning involves the definition of prevention and mitigation strategies</a:t>
          </a:r>
        </a:p>
      </dsp:txBody>
      <dsp:txXfrm>
        <a:off x="3888945" y="2061325"/>
        <a:ext cx="1901212" cy="3201590"/>
      </dsp:txXfrm>
    </dsp:sp>
    <dsp:sp modelId="{429EE201-47A5-4072-91D9-0A2418764CFC}">
      <dsp:nvSpPr>
        <dsp:cNvPr id="0" name=""/>
        <dsp:cNvSpPr/>
      </dsp:nvSpPr>
      <dsp:spPr>
        <a:xfrm>
          <a:off x="5777458" y="1574906"/>
          <a:ext cx="2544572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Monitoring and Control </a:t>
          </a:r>
        </a:p>
      </dsp:txBody>
      <dsp:txXfrm>
        <a:off x="5777458" y="1875110"/>
        <a:ext cx="2244368" cy="600407"/>
      </dsp:txXfrm>
    </dsp:sp>
    <dsp:sp modelId="{CC585CFC-1E66-4C32-BA93-78A21455ADE0}">
      <dsp:nvSpPr>
        <dsp:cNvPr id="0" name=""/>
        <dsp:cNvSpPr/>
      </dsp:nvSpPr>
      <dsp:spPr>
        <a:xfrm>
          <a:off x="5795434" y="2467848"/>
          <a:ext cx="1933382" cy="287139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Continuous review of risks and revision of mitigation strategies</a:t>
          </a:r>
        </a:p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During regular monthly project status reviews with the State, Acro will review the risks, reassign the levels and revise the probability and impact matrix</a:t>
          </a:r>
        </a:p>
      </dsp:txBody>
      <dsp:txXfrm>
        <a:off x="5795434" y="2467848"/>
        <a:ext cx="1933382" cy="287139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4770" cy="462133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53853" y="0"/>
            <a:ext cx="3024770" cy="462133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r">
              <a:defRPr sz="1200"/>
            </a:lvl1pPr>
          </a:lstStyle>
          <a:p>
            <a:fld id="{2A250909-72EE-4D6A-929A-BC0C118FEF57}" type="datetimeFigureOut">
              <a:rPr lang="en-US" smtClean="0"/>
              <a:pPr/>
              <a:t>9/25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48543"/>
            <a:ext cx="3024770" cy="462132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53853" y="8748543"/>
            <a:ext cx="3024770" cy="462132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r">
              <a:defRPr sz="1200"/>
            </a:lvl1pPr>
          </a:lstStyle>
          <a:p>
            <a:fld id="{5DB0F854-08FD-43F0-9FCA-F719452E377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52699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53853" y="0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r">
              <a:defRPr sz="1200"/>
            </a:lvl1pPr>
          </a:lstStyle>
          <a:p>
            <a:fld id="{62163065-E0AF-43C8-915F-9A85A469125B}" type="datetimeFigureOut">
              <a:rPr lang="en-US" smtClean="0"/>
              <a:pPr/>
              <a:t>9/25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7450" y="690563"/>
            <a:ext cx="4605338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519" tIns="46259" rIns="92519" bIns="4625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8024" y="4375071"/>
            <a:ext cx="5584190" cy="4144804"/>
          </a:xfrm>
          <a:prstGeom prst="rect">
            <a:avLst/>
          </a:prstGeom>
        </p:spPr>
        <p:txBody>
          <a:bodyPr vert="horz" lIns="92519" tIns="46259" rIns="92519" bIns="4625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48543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53853" y="8748543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r">
              <a:defRPr sz="1200"/>
            </a:lvl1pPr>
          </a:lstStyle>
          <a:p>
            <a:fld id="{42EB6FE2-DBC0-454E-9EBA-EBD91BE4527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26497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B6FE2-DBC0-454E-9EBA-EBD91BE45279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38439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B6FE2-DBC0-454E-9EBA-EBD91BE45279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38439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B6FE2-DBC0-454E-9EBA-EBD91BE45279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271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B6FE2-DBC0-454E-9EBA-EBD91BE45279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33542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5C72F2-D520-4391-8D25-3E9AE23CCFFF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23059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3BB144-2B8C-42A1-9A98-60BBE07CB691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21623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1D4255-764E-432C-9B1B-5E03AF55B8EB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88261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D330721-C095-4AB6-9FE8-33DCF1B63A60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59774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55CA4-822C-4071-9DC2-4ED98E653A8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98489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B8FEC3-33FD-4688-86CF-27764B07E31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40820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A17AB0-4932-4473-8497-222B4FD6AE4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29374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C7A56B-C114-4C62-9FB6-1DFBF115008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2447" y="6409516"/>
            <a:ext cx="3774558" cy="365125"/>
          </a:xfrm>
        </p:spPr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451601"/>
            <a:ext cx="20574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92734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CEFAA1-6A52-4CCF-B111-140E2DA38E9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173296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C1568D-E6C3-4E01-9AAC-A0C969145B3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7844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9AE224-E986-4278-8566-5EA98F9AC89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21585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337C64-C7A6-426A-98B4-28C828A4D48D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06952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83E557-8569-4345-B403-3A267E401A4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312385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E080BF-2FF2-4EBD-830F-5C00C7B7AED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4010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BCFECF-710A-4538-98CD-140A10DF19E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577415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13BFFC-C729-4C2B-9DD8-C06CD6B007D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353597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EAB9AF-2F2F-4A46-9072-A4CB66D00C9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78174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E27793-B129-4A4C-A587-2852B46E03F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01237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0BE568-B4D1-4BF6-BCE9-816E8EF2BAD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697594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10297F-31A7-4091-9D33-53EC5217498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02021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8ACD62-9AC0-4CB3-B394-2757C1828CB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3A752A-4107-4C9D-B2D5-B76154E502B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530643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30CB98-E2AD-4C82-AD2E-183C2056F8F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13708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674DDE-5DC8-4B00-A5C5-812BB3D2CE51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897926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708453-FD85-4AB9-86C4-5519EDD4AEB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80920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15CF87-C12B-4946-B293-71A68945FA0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3727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A9E76F-202C-49D3-8370-CB22553A9A0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265262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947006-F76F-4629-A645-075BCB78C8D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49078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8AC828-E520-4DCC-90E2-A7CB10E0852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240119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435986-56DB-4F14-A685-32A0FFAC487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855821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568A35-5C95-4849-8DF6-CCCE2E337392}" type="datetime1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66585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E26B42-43D8-40A6-B142-EB7A92E7AFC7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6755130" y="6356351"/>
            <a:ext cx="2057400" cy="365125"/>
          </a:xfrm>
        </p:spPr>
        <p:txBody>
          <a:bodyPr/>
          <a:lstStyle>
            <a:lvl1pPr>
              <a:defRPr sz="11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3942D95-3672-4760-94AA-1F3979D9CEC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74496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D11995-DF0D-4CAF-9B8C-4F2EE846F32F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1608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116AB4-CC18-4E38-AD82-0F1651480979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208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8EC670-193D-4273-9384-20D7F65EC5EE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74185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B11ED0-BB1E-4C93-9A4A-A1320C804EE2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00166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20AD3D-90CF-4C7C-81D7-1CB697431563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70293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D5192B1-5B7C-4B1C-B49D-BF80DB2A9929}" type="datetime1">
              <a:rPr lang="en-US" smtClean="0"/>
              <a:pPr>
                <a:defRPr/>
              </a:pPr>
              <a:t>9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9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7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50" indent="-171450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258DB254-A813-4155-8FBF-37DF30ABB74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366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9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7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50" indent="-171450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ED6199DC-48E8-4A92-B30C-BFF6F84A768A}" type="datetime1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5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68408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9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7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50" indent="-171450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17219"/>
            <a:ext cx="6640830" cy="604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AGEND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187673242"/>
              </p:ext>
            </p:extLst>
          </p:nvPr>
        </p:nvGraphicFramePr>
        <p:xfrm>
          <a:off x="894773" y="1282700"/>
          <a:ext cx="7804728" cy="47117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663657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" name="AutoShape 512"/>
          <p:cNvSpPr>
            <a:spLocks noChangeAspect="1" noChangeArrowheads="1" noTextEdit="1"/>
          </p:cNvSpPr>
          <p:nvPr/>
        </p:nvSpPr>
        <p:spPr bwMode="auto">
          <a:xfrm>
            <a:off x="146050" y="927100"/>
            <a:ext cx="2649538" cy="127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tate of New Mexico – Department of Health (RFP 40-665-14-20701) Family Health Bureau - Case Management Application System (FHB-CMAS) Acro Service Corporation and State of New Mexico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grpSp>
        <p:nvGrpSpPr>
          <p:cNvPr id="114" name="Group 113"/>
          <p:cNvGrpSpPr/>
          <p:nvPr/>
        </p:nvGrpSpPr>
        <p:grpSpPr>
          <a:xfrm>
            <a:off x="529431" y="699393"/>
            <a:ext cx="7964487" cy="796925"/>
            <a:chOff x="595313" y="1966913"/>
            <a:chExt cx="7964487" cy="796925"/>
          </a:xfrm>
        </p:grpSpPr>
        <p:sp>
          <p:nvSpPr>
            <p:cNvPr id="115" name="Freeform 176"/>
            <p:cNvSpPr>
              <a:spLocks/>
            </p:cNvSpPr>
            <p:nvPr/>
          </p:nvSpPr>
          <p:spPr bwMode="auto">
            <a:xfrm>
              <a:off x="595313" y="2008188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9" name="Freeform 178"/>
            <p:cNvSpPr>
              <a:spLocks/>
            </p:cNvSpPr>
            <p:nvPr/>
          </p:nvSpPr>
          <p:spPr bwMode="auto">
            <a:xfrm>
              <a:off x="595313" y="2457450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" name="Freeform 180"/>
            <p:cNvSpPr>
              <a:spLocks/>
            </p:cNvSpPr>
            <p:nvPr/>
          </p:nvSpPr>
          <p:spPr bwMode="auto">
            <a:xfrm>
              <a:off x="3270250" y="2008188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" name="Freeform 182"/>
            <p:cNvSpPr>
              <a:spLocks/>
            </p:cNvSpPr>
            <p:nvPr/>
          </p:nvSpPr>
          <p:spPr bwMode="auto">
            <a:xfrm>
              <a:off x="3270250" y="2457450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" name="Freeform 184"/>
            <p:cNvSpPr>
              <a:spLocks/>
            </p:cNvSpPr>
            <p:nvPr/>
          </p:nvSpPr>
          <p:spPr bwMode="auto">
            <a:xfrm>
              <a:off x="4511675" y="2008188"/>
              <a:ext cx="1558925" cy="715963"/>
            </a:xfrm>
            <a:custGeom>
              <a:avLst/>
              <a:gdLst>
                <a:gd name="T0" fmla="*/ 759 w 982"/>
                <a:gd name="T1" fmla="*/ 451 h 451"/>
                <a:gd name="T2" fmla="*/ 982 w 982"/>
                <a:gd name="T3" fmla="*/ 283 h 451"/>
                <a:gd name="T4" fmla="*/ 759 w 982"/>
                <a:gd name="T5" fmla="*/ 0 h 451"/>
                <a:gd name="T6" fmla="*/ 0 w 982"/>
                <a:gd name="T7" fmla="*/ 0 h 451"/>
                <a:gd name="T8" fmla="*/ 224 w 982"/>
                <a:gd name="T9" fmla="*/ 283 h 451"/>
                <a:gd name="T10" fmla="*/ 0 w 982"/>
                <a:gd name="T11" fmla="*/ 451 h 451"/>
                <a:gd name="T12" fmla="*/ 759 w 982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2" h="451">
                  <a:moveTo>
                    <a:pt x="759" y="451"/>
                  </a:moveTo>
                  <a:lnTo>
                    <a:pt x="982" y="283"/>
                  </a:lnTo>
                  <a:lnTo>
                    <a:pt x="759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9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3" name="Freeform 186"/>
            <p:cNvSpPr>
              <a:spLocks/>
            </p:cNvSpPr>
            <p:nvPr/>
          </p:nvSpPr>
          <p:spPr bwMode="auto">
            <a:xfrm>
              <a:off x="4511675" y="2457450"/>
              <a:ext cx="1558925" cy="266700"/>
            </a:xfrm>
            <a:custGeom>
              <a:avLst/>
              <a:gdLst>
                <a:gd name="T0" fmla="*/ 982 w 982"/>
                <a:gd name="T1" fmla="*/ 0 h 168"/>
                <a:gd name="T2" fmla="*/ 224 w 982"/>
                <a:gd name="T3" fmla="*/ 0 h 168"/>
                <a:gd name="T4" fmla="*/ 0 w 982"/>
                <a:gd name="T5" fmla="*/ 168 h 168"/>
                <a:gd name="T6" fmla="*/ 759 w 982"/>
                <a:gd name="T7" fmla="*/ 168 h 168"/>
                <a:gd name="T8" fmla="*/ 982 w 982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2" h="168">
                  <a:moveTo>
                    <a:pt x="982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9" y="168"/>
                  </a:lnTo>
                  <a:lnTo>
                    <a:pt x="982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" name="Freeform 188"/>
            <p:cNvSpPr>
              <a:spLocks/>
            </p:cNvSpPr>
            <p:nvPr/>
          </p:nvSpPr>
          <p:spPr bwMode="auto">
            <a:xfrm>
              <a:off x="5757863" y="2008188"/>
              <a:ext cx="1555750" cy="715963"/>
            </a:xfrm>
            <a:custGeom>
              <a:avLst/>
              <a:gdLst>
                <a:gd name="T0" fmla="*/ 756 w 980"/>
                <a:gd name="T1" fmla="*/ 451 h 451"/>
                <a:gd name="T2" fmla="*/ 980 w 980"/>
                <a:gd name="T3" fmla="*/ 283 h 451"/>
                <a:gd name="T4" fmla="*/ 756 w 980"/>
                <a:gd name="T5" fmla="*/ 0 h 451"/>
                <a:gd name="T6" fmla="*/ 0 w 980"/>
                <a:gd name="T7" fmla="*/ 0 h 451"/>
                <a:gd name="T8" fmla="*/ 224 w 980"/>
                <a:gd name="T9" fmla="*/ 283 h 451"/>
                <a:gd name="T10" fmla="*/ 0 w 980"/>
                <a:gd name="T11" fmla="*/ 451 h 451"/>
                <a:gd name="T12" fmla="*/ 756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6" y="451"/>
                  </a:moveTo>
                  <a:lnTo>
                    <a:pt x="980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5" name="Freeform 190"/>
            <p:cNvSpPr>
              <a:spLocks/>
            </p:cNvSpPr>
            <p:nvPr/>
          </p:nvSpPr>
          <p:spPr bwMode="auto">
            <a:xfrm>
              <a:off x="5757863" y="2457450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6" name="Freeform 192"/>
            <p:cNvSpPr>
              <a:spLocks/>
            </p:cNvSpPr>
            <p:nvPr/>
          </p:nvSpPr>
          <p:spPr bwMode="auto">
            <a:xfrm>
              <a:off x="7004050" y="2008188"/>
              <a:ext cx="1555750" cy="715963"/>
            </a:xfrm>
            <a:custGeom>
              <a:avLst/>
              <a:gdLst>
                <a:gd name="T0" fmla="*/ 756 w 980"/>
                <a:gd name="T1" fmla="*/ 451 h 451"/>
                <a:gd name="T2" fmla="*/ 980 w 980"/>
                <a:gd name="T3" fmla="*/ 283 h 451"/>
                <a:gd name="T4" fmla="*/ 756 w 980"/>
                <a:gd name="T5" fmla="*/ 0 h 451"/>
                <a:gd name="T6" fmla="*/ 0 w 980"/>
                <a:gd name="T7" fmla="*/ 0 h 451"/>
                <a:gd name="T8" fmla="*/ 224 w 980"/>
                <a:gd name="T9" fmla="*/ 283 h 451"/>
                <a:gd name="T10" fmla="*/ 0 w 980"/>
                <a:gd name="T11" fmla="*/ 451 h 451"/>
                <a:gd name="T12" fmla="*/ 756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6" y="451"/>
                  </a:moveTo>
                  <a:lnTo>
                    <a:pt x="980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7" name="Freeform 194"/>
            <p:cNvSpPr>
              <a:spLocks/>
            </p:cNvSpPr>
            <p:nvPr/>
          </p:nvSpPr>
          <p:spPr bwMode="auto">
            <a:xfrm>
              <a:off x="7004050" y="2457450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8" name="Freeform 196"/>
            <p:cNvSpPr>
              <a:spLocks/>
            </p:cNvSpPr>
            <p:nvPr/>
          </p:nvSpPr>
          <p:spPr bwMode="auto">
            <a:xfrm>
              <a:off x="1820863" y="1966913"/>
              <a:ext cx="1733550" cy="796925"/>
            </a:xfrm>
            <a:custGeom>
              <a:avLst/>
              <a:gdLst>
                <a:gd name="T0" fmla="*/ 844 w 1092"/>
                <a:gd name="T1" fmla="*/ 502 h 502"/>
                <a:gd name="T2" fmla="*/ 1092 w 1092"/>
                <a:gd name="T3" fmla="*/ 316 h 502"/>
                <a:gd name="T4" fmla="*/ 844 w 1092"/>
                <a:gd name="T5" fmla="*/ 0 h 502"/>
                <a:gd name="T6" fmla="*/ 0 w 1092"/>
                <a:gd name="T7" fmla="*/ 0 h 502"/>
                <a:gd name="T8" fmla="*/ 249 w 1092"/>
                <a:gd name="T9" fmla="*/ 316 h 502"/>
                <a:gd name="T10" fmla="*/ 0 w 1092"/>
                <a:gd name="T11" fmla="*/ 502 h 502"/>
                <a:gd name="T12" fmla="*/ 844 w 1092"/>
                <a:gd name="T13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2" h="502">
                  <a:moveTo>
                    <a:pt x="844" y="502"/>
                  </a:moveTo>
                  <a:lnTo>
                    <a:pt x="1092" y="316"/>
                  </a:lnTo>
                  <a:lnTo>
                    <a:pt x="844" y="0"/>
                  </a:lnTo>
                  <a:lnTo>
                    <a:pt x="0" y="0"/>
                  </a:lnTo>
                  <a:lnTo>
                    <a:pt x="249" y="316"/>
                  </a:lnTo>
                  <a:lnTo>
                    <a:pt x="0" y="502"/>
                  </a:lnTo>
                  <a:lnTo>
                    <a:pt x="844" y="502"/>
                  </a:lnTo>
                  <a:close/>
                </a:path>
              </a:pathLst>
            </a:custGeom>
            <a:solidFill>
              <a:srgbClr val="00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9" name="Freeform 198"/>
            <p:cNvSpPr>
              <a:spLocks/>
            </p:cNvSpPr>
            <p:nvPr/>
          </p:nvSpPr>
          <p:spPr bwMode="auto">
            <a:xfrm>
              <a:off x="1820863" y="2468563"/>
              <a:ext cx="1733550" cy="295275"/>
            </a:xfrm>
            <a:custGeom>
              <a:avLst/>
              <a:gdLst>
                <a:gd name="T0" fmla="*/ 1092 w 1092"/>
                <a:gd name="T1" fmla="*/ 0 h 186"/>
                <a:gd name="T2" fmla="*/ 249 w 1092"/>
                <a:gd name="T3" fmla="*/ 0 h 186"/>
                <a:gd name="T4" fmla="*/ 0 w 1092"/>
                <a:gd name="T5" fmla="*/ 186 h 186"/>
                <a:gd name="T6" fmla="*/ 844 w 1092"/>
                <a:gd name="T7" fmla="*/ 186 h 186"/>
                <a:gd name="T8" fmla="*/ 1092 w 1092"/>
                <a:gd name="T9" fmla="*/ 0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92" h="186">
                  <a:moveTo>
                    <a:pt x="1092" y="0"/>
                  </a:moveTo>
                  <a:lnTo>
                    <a:pt x="249" y="0"/>
                  </a:lnTo>
                  <a:lnTo>
                    <a:pt x="0" y="186"/>
                  </a:lnTo>
                  <a:lnTo>
                    <a:pt x="844" y="186"/>
                  </a:lnTo>
                  <a:lnTo>
                    <a:pt x="1092" y="0"/>
                  </a:lnTo>
                  <a:close/>
                </a:path>
              </a:pathLst>
            </a:custGeom>
            <a:solidFill>
              <a:srgbClr val="00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424473" y="1577975"/>
            <a:ext cx="2598127" cy="4646697"/>
            <a:chOff x="424473" y="1577975"/>
            <a:chExt cx="2598127" cy="4646697"/>
          </a:xfrm>
        </p:grpSpPr>
        <p:grpSp>
          <p:nvGrpSpPr>
            <p:cNvPr id="13" name="Group 12"/>
            <p:cNvGrpSpPr/>
            <p:nvPr/>
          </p:nvGrpSpPr>
          <p:grpSpPr>
            <a:xfrm>
              <a:off x="424473" y="1577975"/>
              <a:ext cx="2598127" cy="1150938"/>
              <a:chOff x="424473" y="1577975"/>
              <a:chExt cx="2598127" cy="1150938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433388" y="1577975"/>
                <a:ext cx="2589212" cy="1150938"/>
                <a:chOff x="273" y="994"/>
                <a:chExt cx="1631" cy="725"/>
              </a:xfrm>
            </p:grpSpPr>
            <p:sp>
              <p:nvSpPr>
                <p:cNvPr id="11" name="AutoShape 3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273" y="994"/>
                  <a:ext cx="1631" cy="7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" name="Freeform 5"/>
                <p:cNvSpPr>
                  <a:spLocks/>
                </p:cNvSpPr>
                <p:nvPr/>
              </p:nvSpPr>
              <p:spPr bwMode="auto">
                <a:xfrm>
                  <a:off x="271" y="994"/>
                  <a:ext cx="1633" cy="723"/>
                </a:xfrm>
                <a:custGeom>
                  <a:avLst/>
                  <a:gdLst>
                    <a:gd name="T0" fmla="*/ 788 w 808"/>
                    <a:gd name="T1" fmla="*/ 0 h 356"/>
                    <a:gd name="T2" fmla="*/ 0 w 808"/>
                    <a:gd name="T3" fmla="*/ 0 h 356"/>
                    <a:gd name="T4" fmla="*/ 0 w 808"/>
                    <a:gd name="T5" fmla="*/ 292 h 356"/>
                    <a:gd name="T6" fmla="*/ 607 w 808"/>
                    <a:gd name="T7" fmla="*/ 292 h 356"/>
                    <a:gd name="T8" fmla="*/ 657 w 808"/>
                    <a:gd name="T9" fmla="*/ 356 h 356"/>
                    <a:gd name="T10" fmla="*/ 708 w 808"/>
                    <a:gd name="T11" fmla="*/ 292 h 356"/>
                    <a:gd name="T12" fmla="*/ 788 w 808"/>
                    <a:gd name="T13" fmla="*/ 292 h 356"/>
                    <a:gd name="T14" fmla="*/ 808 w 808"/>
                    <a:gd name="T15" fmla="*/ 272 h 356"/>
                    <a:gd name="T16" fmla="*/ 808 w 808"/>
                    <a:gd name="T17" fmla="*/ 20 h 356"/>
                    <a:gd name="T18" fmla="*/ 788 w 808"/>
                    <a:gd name="T19" fmla="*/ 0 h 3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808" h="356">
                      <a:moveTo>
                        <a:pt x="78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92"/>
                        <a:pt x="0" y="292"/>
                        <a:pt x="0" y="292"/>
                      </a:cubicBezTo>
                      <a:cubicBezTo>
                        <a:pt x="607" y="292"/>
                        <a:pt x="607" y="292"/>
                        <a:pt x="607" y="292"/>
                      </a:cubicBezTo>
                      <a:cubicBezTo>
                        <a:pt x="657" y="356"/>
                        <a:pt x="657" y="356"/>
                        <a:pt x="657" y="356"/>
                      </a:cubicBezTo>
                      <a:cubicBezTo>
                        <a:pt x="708" y="292"/>
                        <a:pt x="708" y="292"/>
                        <a:pt x="708" y="292"/>
                      </a:cubicBezTo>
                      <a:cubicBezTo>
                        <a:pt x="788" y="292"/>
                        <a:pt x="788" y="292"/>
                        <a:pt x="788" y="292"/>
                      </a:cubicBezTo>
                      <a:cubicBezTo>
                        <a:pt x="799" y="292"/>
                        <a:pt x="808" y="283"/>
                        <a:pt x="808" y="272"/>
                      </a:cubicBezTo>
                      <a:cubicBezTo>
                        <a:pt x="808" y="20"/>
                        <a:pt x="808" y="20"/>
                        <a:pt x="808" y="20"/>
                      </a:cubicBezTo>
                      <a:cubicBezTo>
                        <a:pt x="808" y="9"/>
                        <a:pt x="799" y="0"/>
                        <a:pt x="788" y="0"/>
                      </a:cubicBezTo>
                      <a:close/>
                    </a:path>
                  </a:pathLst>
                </a:custGeom>
                <a:solidFill>
                  <a:srgbClr val="FFB2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" name="Rectangle 2"/>
              <p:cNvSpPr/>
              <p:nvPr/>
            </p:nvSpPr>
            <p:spPr>
              <a:xfrm>
                <a:off x="424473" y="1578142"/>
                <a:ext cx="623277" cy="936458"/>
              </a:xfrm>
              <a:prstGeom prst="rect">
                <a:avLst/>
              </a:prstGeom>
              <a:solidFill>
                <a:srgbClr val="F9F1E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40" name="Group 139"/>
            <p:cNvGrpSpPr/>
            <p:nvPr/>
          </p:nvGrpSpPr>
          <p:grpSpPr>
            <a:xfrm>
              <a:off x="424473" y="2728119"/>
              <a:ext cx="2598127" cy="1150938"/>
              <a:chOff x="424473" y="1577975"/>
              <a:chExt cx="2598127" cy="1150938"/>
            </a:xfrm>
          </p:grpSpPr>
          <p:grpSp>
            <p:nvGrpSpPr>
              <p:cNvPr id="141" name="Group 4"/>
              <p:cNvGrpSpPr>
                <a:grpSpLocks noChangeAspect="1"/>
              </p:cNvGrpSpPr>
              <p:nvPr/>
            </p:nvGrpSpPr>
            <p:grpSpPr bwMode="auto">
              <a:xfrm>
                <a:off x="433388" y="1577975"/>
                <a:ext cx="2589212" cy="1150938"/>
                <a:chOff x="273" y="994"/>
                <a:chExt cx="1631" cy="725"/>
              </a:xfrm>
            </p:grpSpPr>
            <p:sp>
              <p:nvSpPr>
                <p:cNvPr id="143" name="AutoShape 3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273" y="994"/>
                  <a:ext cx="1631" cy="7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4" name="Freeform 5"/>
                <p:cNvSpPr>
                  <a:spLocks/>
                </p:cNvSpPr>
                <p:nvPr/>
              </p:nvSpPr>
              <p:spPr bwMode="auto">
                <a:xfrm>
                  <a:off x="271" y="994"/>
                  <a:ext cx="1633" cy="723"/>
                </a:xfrm>
                <a:custGeom>
                  <a:avLst/>
                  <a:gdLst>
                    <a:gd name="T0" fmla="*/ 788 w 808"/>
                    <a:gd name="T1" fmla="*/ 0 h 356"/>
                    <a:gd name="T2" fmla="*/ 0 w 808"/>
                    <a:gd name="T3" fmla="*/ 0 h 356"/>
                    <a:gd name="T4" fmla="*/ 0 w 808"/>
                    <a:gd name="T5" fmla="*/ 292 h 356"/>
                    <a:gd name="T6" fmla="*/ 607 w 808"/>
                    <a:gd name="T7" fmla="*/ 292 h 356"/>
                    <a:gd name="T8" fmla="*/ 657 w 808"/>
                    <a:gd name="T9" fmla="*/ 356 h 356"/>
                    <a:gd name="T10" fmla="*/ 708 w 808"/>
                    <a:gd name="T11" fmla="*/ 292 h 356"/>
                    <a:gd name="T12" fmla="*/ 788 w 808"/>
                    <a:gd name="T13" fmla="*/ 292 h 356"/>
                    <a:gd name="T14" fmla="*/ 808 w 808"/>
                    <a:gd name="T15" fmla="*/ 272 h 356"/>
                    <a:gd name="T16" fmla="*/ 808 w 808"/>
                    <a:gd name="T17" fmla="*/ 20 h 356"/>
                    <a:gd name="T18" fmla="*/ 788 w 808"/>
                    <a:gd name="T19" fmla="*/ 0 h 3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808" h="356">
                      <a:moveTo>
                        <a:pt x="78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92"/>
                        <a:pt x="0" y="292"/>
                        <a:pt x="0" y="292"/>
                      </a:cubicBezTo>
                      <a:cubicBezTo>
                        <a:pt x="607" y="292"/>
                        <a:pt x="607" y="292"/>
                        <a:pt x="607" y="292"/>
                      </a:cubicBezTo>
                      <a:cubicBezTo>
                        <a:pt x="657" y="356"/>
                        <a:pt x="657" y="356"/>
                        <a:pt x="657" y="356"/>
                      </a:cubicBezTo>
                      <a:cubicBezTo>
                        <a:pt x="708" y="292"/>
                        <a:pt x="708" y="292"/>
                        <a:pt x="708" y="292"/>
                      </a:cubicBezTo>
                      <a:cubicBezTo>
                        <a:pt x="788" y="292"/>
                        <a:pt x="788" y="292"/>
                        <a:pt x="788" y="292"/>
                      </a:cubicBezTo>
                      <a:cubicBezTo>
                        <a:pt x="799" y="292"/>
                        <a:pt x="808" y="283"/>
                        <a:pt x="808" y="272"/>
                      </a:cubicBezTo>
                      <a:cubicBezTo>
                        <a:pt x="808" y="20"/>
                        <a:pt x="808" y="20"/>
                        <a:pt x="808" y="20"/>
                      </a:cubicBezTo>
                      <a:cubicBezTo>
                        <a:pt x="808" y="9"/>
                        <a:pt x="799" y="0"/>
                        <a:pt x="788" y="0"/>
                      </a:cubicBezTo>
                      <a:close/>
                    </a:path>
                  </a:pathLst>
                </a:custGeom>
                <a:solidFill>
                  <a:srgbClr val="00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42" name="Rectangle 141"/>
              <p:cNvSpPr/>
              <p:nvPr/>
            </p:nvSpPr>
            <p:spPr>
              <a:xfrm>
                <a:off x="424473" y="1578142"/>
                <a:ext cx="623277" cy="936458"/>
              </a:xfrm>
              <a:prstGeom prst="rect">
                <a:avLst/>
              </a:prstGeom>
              <a:solidFill>
                <a:srgbClr val="F9F1E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45" name="Group 144"/>
            <p:cNvGrpSpPr/>
            <p:nvPr/>
          </p:nvGrpSpPr>
          <p:grpSpPr>
            <a:xfrm>
              <a:off x="424473" y="3911684"/>
              <a:ext cx="2598127" cy="1150938"/>
              <a:chOff x="424473" y="1577975"/>
              <a:chExt cx="2598127" cy="1150938"/>
            </a:xfrm>
          </p:grpSpPr>
          <p:grpSp>
            <p:nvGrpSpPr>
              <p:cNvPr id="146" name="Group 4"/>
              <p:cNvGrpSpPr>
                <a:grpSpLocks noChangeAspect="1"/>
              </p:cNvGrpSpPr>
              <p:nvPr/>
            </p:nvGrpSpPr>
            <p:grpSpPr bwMode="auto">
              <a:xfrm>
                <a:off x="433388" y="1577975"/>
                <a:ext cx="2589212" cy="1150938"/>
                <a:chOff x="273" y="994"/>
                <a:chExt cx="1631" cy="725"/>
              </a:xfrm>
            </p:grpSpPr>
            <p:sp>
              <p:nvSpPr>
                <p:cNvPr id="148" name="AutoShape 3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273" y="994"/>
                  <a:ext cx="1631" cy="7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9" name="Freeform 5"/>
                <p:cNvSpPr>
                  <a:spLocks/>
                </p:cNvSpPr>
                <p:nvPr/>
              </p:nvSpPr>
              <p:spPr bwMode="auto">
                <a:xfrm>
                  <a:off x="271" y="994"/>
                  <a:ext cx="1633" cy="723"/>
                </a:xfrm>
                <a:custGeom>
                  <a:avLst/>
                  <a:gdLst>
                    <a:gd name="T0" fmla="*/ 788 w 808"/>
                    <a:gd name="T1" fmla="*/ 0 h 356"/>
                    <a:gd name="T2" fmla="*/ 0 w 808"/>
                    <a:gd name="T3" fmla="*/ 0 h 356"/>
                    <a:gd name="T4" fmla="*/ 0 w 808"/>
                    <a:gd name="T5" fmla="*/ 292 h 356"/>
                    <a:gd name="T6" fmla="*/ 607 w 808"/>
                    <a:gd name="T7" fmla="*/ 292 h 356"/>
                    <a:gd name="T8" fmla="*/ 657 w 808"/>
                    <a:gd name="T9" fmla="*/ 356 h 356"/>
                    <a:gd name="T10" fmla="*/ 708 w 808"/>
                    <a:gd name="T11" fmla="*/ 292 h 356"/>
                    <a:gd name="T12" fmla="*/ 788 w 808"/>
                    <a:gd name="T13" fmla="*/ 292 h 356"/>
                    <a:gd name="T14" fmla="*/ 808 w 808"/>
                    <a:gd name="T15" fmla="*/ 272 h 356"/>
                    <a:gd name="T16" fmla="*/ 808 w 808"/>
                    <a:gd name="T17" fmla="*/ 20 h 356"/>
                    <a:gd name="T18" fmla="*/ 788 w 808"/>
                    <a:gd name="T19" fmla="*/ 0 h 3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808" h="356">
                      <a:moveTo>
                        <a:pt x="78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92"/>
                        <a:pt x="0" y="292"/>
                        <a:pt x="0" y="292"/>
                      </a:cubicBezTo>
                      <a:cubicBezTo>
                        <a:pt x="607" y="292"/>
                        <a:pt x="607" y="292"/>
                        <a:pt x="607" y="292"/>
                      </a:cubicBezTo>
                      <a:cubicBezTo>
                        <a:pt x="657" y="356"/>
                        <a:pt x="657" y="356"/>
                        <a:pt x="657" y="356"/>
                      </a:cubicBezTo>
                      <a:cubicBezTo>
                        <a:pt x="708" y="292"/>
                        <a:pt x="708" y="292"/>
                        <a:pt x="708" y="292"/>
                      </a:cubicBezTo>
                      <a:cubicBezTo>
                        <a:pt x="788" y="292"/>
                        <a:pt x="788" y="292"/>
                        <a:pt x="788" y="292"/>
                      </a:cubicBezTo>
                      <a:cubicBezTo>
                        <a:pt x="799" y="292"/>
                        <a:pt x="808" y="283"/>
                        <a:pt x="808" y="272"/>
                      </a:cubicBezTo>
                      <a:cubicBezTo>
                        <a:pt x="808" y="20"/>
                        <a:pt x="808" y="20"/>
                        <a:pt x="808" y="20"/>
                      </a:cubicBezTo>
                      <a:cubicBezTo>
                        <a:pt x="808" y="9"/>
                        <a:pt x="799" y="0"/>
                        <a:pt x="788" y="0"/>
                      </a:cubicBezTo>
                      <a:close/>
                    </a:path>
                  </a:pathLst>
                </a:custGeom>
                <a:solidFill>
                  <a:srgbClr val="3366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47" name="Rectangle 146"/>
              <p:cNvSpPr/>
              <p:nvPr/>
            </p:nvSpPr>
            <p:spPr>
              <a:xfrm>
                <a:off x="424473" y="1578142"/>
                <a:ext cx="623277" cy="936458"/>
              </a:xfrm>
              <a:prstGeom prst="rect">
                <a:avLst/>
              </a:prstGeom>
              <a:solidFill>
                <a:srgbClr val="F9F1E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50" name="Group 149"/>
            <p:cNvGrpSpPr/>
            <p:nvPr/>
          </p:nvGrpSpPr>
          <p:grpSpPr>
            <a:xfrm>
              <a:off x="424473" y="5073734"/>
              <a:ext cx="2598127" cy="1150938"/>
              <a:chOff x="424473" y="1577975"/>
              <a:chExt cx="2598127" cy="1150938"/>
            </a:xfrm>
          </p:grpSpPr>
          <p:grpSp>
            <p:nvGrpSpPr>
              <p:cNvPr id="151" name="Group 4"/>
              <p:cNvGrpSpPr>
                <a:grpSpLocks noChangeAspect="1"/>
              </p:cNvGrpSpPr>
              <p:nvPr/>
            </p:nvGrpSpPr>
            <p:grpSpPr bwMode="auto">
              <a:xfrm>
                <a:off x="433388" y="1577975"/>
                <a:ext cx="2589212" cy="1150938"/>
                <a:chOff x="273" y="994"/>
                <a:chExt cx="1631" cy="725"/>
              </a:xfrm>
            </p:grpSpPr>
            <p:sp>
              <p:nvSpPr>
                <p:cNvPr id="153" name="AutoShape 3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273" y="994"/>
                  <a:ext cx="1631" cy="7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4" name="Freeform 5"/>
                <p:cNvSpPr>
                  <a:spLocks/>
                </p:cNvSpPr>
                <p:nvPr/>
              </p:nvSpPr>
              <p:spPr bwMode="auto">
                <a:xfrm>
                  <a:off x="271" y="994"/>
                  <a:ext cx="1633" cy="723"/>
                </a:xfrm>
                <a:custGeom>
                  <a:avLst/>
                  <a:gdLst>
                    <a:gd name="T0" fmla="*/ 788 w 808"/>
                    <a:gd name="T1" fmla="*/ 0 h 356"/>
                    <a:gd name="T2" fmla="*/ 0 w 808"/>
                    <a:gd name="T3" fmla="*/ 0 h 356"/>
                    <a:gd name="T4" fmla="*/ 0 w 808"/>
                    <a:gd name="T5" fmla="*/ 292 h 356"/>
                    <a:gd name="T6" fmla="*/ 607 w 808"/>
                    <a:gd name="T7" fmla="*/ 292 h 356"/>
                    <a:gd name="T8" fmla="*/ 657 w 808"/>
                    <a:gd name="T9" fmla="*/ 356 h 356"/>
                    <a:gd name="T10" fmla="*/ 708 w 808"/>
                    <a:gd name="T11" fmla="*/ 292 h 356"/>
                    <a:gd name="T12" fmla="*/ 788 w 808"/>
                    <a:gd name="T13" fmla="*/ 292 h 356"/>
                    <a:gd name="T14" fmla="*/ 808 w 808"/>
                    <a:gd name="T15" fmla="*/ 272 h 356"/>
                    <a:gd name="T16" fmla="*/ 808 w 808"/>
                    <a:gd name="T17" fmla="*/ 20 h 356"/>
                    <a:gd name="T18" fmla="*/ 788 w 808"/>
                    <a:gd name="T19" fmla="*/ 0 h 3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808" h="356">
                      <a:moveTo>
                        <a:pt x="78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92"/>
                        <a:pt x="0" y="292"/>
                        <a:pt x="0" y="292"/>
                      </a:cubicBezTo>
                      <a:cubicBezTo>
                        <a:pt x="607" y="292"/>
                        <a:pt x="607" y="292"/>
                        <a:pt x="607" y="292"/>
                      </a:cubicBezTo>
                      <a:cubicBezTo>
                        <a:pt x="657" y="356"/>
                        <a:pt x="657" y="356"/>
                        <a:pt x="657" y="356"/>
                      </a:cubicBezTo>
                      <a:cubicBezTo>
                        <a:pt x="708" y="292"/>
                        <a:pt x="708" y="292"/>
                        <a:pt x="708" y="292"/>
                      </a:cubicBezTo>
                      <a:cubicBezTo>
                        <a:pt x="788" y="292"/>
                        <a:pt x="788" y="292"/>
                        <a:pt x="788" y="292"/>
                      </a:cubicBezTo>
                      <a:cubicBezTo>
                        <a:pt x="799" y="292"/>
                        <a:pt x="808" y="283"/>
                        <a:pt x="808" y="272"/>
                      </a:cubicBezTo>
                      <a:cubicBezTo>
                        <a:pt x="808" y="20"/>
                        <a:pt x="808" y="20"/>
                        <a:pt x="808" y="20"/>
                      </a:cubicBezTo>
                      <a:cubicBezTo>
                        <a:pt x="808" y="9"/>
                        <a:pt x="799" y="0"/>
                        <a:pt x="788" y="0"/>
                      </a:cubicBezTo>
                      <a:close/>
                    </a:path>
                  </a:pathLst>
                </a:custGeom>
                <a:solidFill>
                  <a:srgbClr val="FF78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52" name="Rectangle 151"/>
              <p:cNvSpPr/>
              <p:nvPr/>
            </p:nvSpPr>
            <p:spPr>
              <a:xfrm>
                <a:off x="424473" y="1578142"/>
                <a:ext cx="623277" cy="936458"/>
              </a:xfrm>
              <a:prstGeom prst="rect">
                <a:avLst/>
              </a:prstGeom>
              <a:solidFill>
                <a:srgbClr val="F9F1E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155" name="Group 154"/>
          <p:cNvGrpSpPr/>
          <p:nvPr/>
        </p:nvGrpSpPr>
        <p:grpSpPr>
          <a:xfrm>
            <a:off x="3118643" y="1581108"/>
            <a:ext cx="2598127" cy="4646697"/>
            <a:chOff x="424473" y="1577975"/>
            <a:chExt cx="2598127" cy="4646697"/>
          </a:xfrm>
        </p:grpSpPr>
        <p:grpSp>
          <p:nvGrpSpPr>
            <p:cNvPr id="156" name="Group 155"/>
            <p:cNvGrpSpPr/>
            <p:nvPr/>
          </p:nvGrpSpPr>
          <p:grpSpPr>
            <a:xfrm>
              <a:off x="424473" y="1577975"/>
              <a:ext cx="2598127" cy="1150938"/>
              <a:chOff x="424473" y="1577975"/>
              <a:chExt cx="2598127" cy="1150938"/>
            </a:xfrm>
          </p:grpSpPr>
          <p:grpSp>
            <p:nvGrpSpPr>
              <p:cNvPr id="172" name="Group 4"/>
              <p:cNvGrpSpPr>
                <a:grpSpLocks noChangeAspect="1"/>
              </p:cNvGrpSpPr>
              <p:nvPr/>
            </p:nvGrpSpPr>
            <p:grpSpPr bwMode="auto">
              <a:xfrm>
                <a:off x="433388" y="1577975"/>
                <a:ext cx="2589212" cy="1150938"/>
                <a:chOff x="273" y="994"/>
                <a:chExt cx="1631" cy="725"/>
              </a:xfrm>
            </p:grpSpPr>
            <p:sp>
              <p:nvSpPr>
                <p:cNvPr id="174" name="AutoShape 3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273" y="994"/>
                  <a:ext cx="1631" cy="7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5" name="Freeform 5"/>
                <p:cNvSpPr>
                  <a:spLocks/>
                </p:cNvSpPr>
                <p:nvPr/>
              </p:nvSpPr>
              <p:spPr bwMode="auto">
                <a:xfrm>
                  <a:off x="271" y="994"/>
                  <a:ext cx="1633" cy="723"/>
                </a:xfrm>
                <a:custGeom>
                  <a:avLst/>
                  <a:gdLst>
                    <a:gd name="T0" fmla="*/ 788 w 808"/>
                    <a:gd name="T1" fmla="*/ 0 h 356"/>
                    <a:gd name="T2" fmla="*/ 0 w 808"/>
                    <a:gd name="T3" fmla="*/ 0 h 356"/>
                    <a:gd name="T4" fmla="*/ 0 w 808"/>
                    <a:gd name="T5" fmla="*/ 292 h 356"/>
                    <a:gd name="T6" fmla="*/ 607 w 808"/>
                    <a:gd name="T7" fmla="*/ 292 h 356"/>
                    <a:gd name="T8" fmla="*/ 657 w 808"/>
                    <a:gd name="T9" fmla="*/ 356 h 356"/>
                    <a:gd name="T10" fmla="*/ 708 w 808"/>
                    <a:gd name="T11" fmla="*/ 292 h 356"/>
                    <a:gd name="T12" fmla="*/ 788 w 808"/>
                    <a:gd name="T13" fmla="*/ 292 h 356"/>
                    <a:gd name="T14" fmla="*/ 808 w 808"/>
                    <a:gd name="T15" fmla="*/ 272 h 356"/>
                    <a:gd name="T16" fmla="*/ 808 w 808"/>
                    <a:gd name="T17" fmla="*/ 20 h 356"/>
                    <a:gd name="T18" fmla="*/ 788 w 808"/>
                    <a:gd name="T19" fmla="*/ 0 h 3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808" h="356">
                      <a:moveTo>
                        <a:pt x="78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92"/>
                        <a:pt x="0" y="292"/>
                        <a:pt x="0" y="292"/>
                      </a:cubicBezTo>
                      <a:cubicBezTo>
                        <a:pt x="607" y="292"/>
                        <a:pt x="607" y="292"/>
                        <a:pt x="607" y="292"/>
                      </a:cubicBezTo>
                      <a:cubicBezTo>
                        <a:pt x="657" y="356"/>
                        <a:pt x="657" y="356"/>
                        <a:pt x="657" y="356"/>
                      </a:cubicBezTo>
                      <a:cubicBezTo>
                        <a:pt x="708" y="292"/>
                        <a:pt x="708" y="292"/>
                        <a:pt x="708" y="292"/>
                      </a:cubicBezTo>
                      <a:cubicBezTo>
                        <a:pt x="788" y="292"/>
                        <a:pt x="788" y="292"/>
                        <a:pt x="788" y="292"/>
                      </a:cubicBezTo>
                      <a:cubicBezTo>
                        <a:pt x="799" y="292"/>
                        <a:pt x="808" y="283"/>
                        <a:pt x="808" y="272"/>
                      </a:cubicBezTo>
                      <a:cubicBezTo>
                        <a:pt x="808" y="20"/>
                        <a:pt x="808" y="20"/>
                        <a:pt x="808" y="20"/>
                      </a:cubicBezTo>
                      <a:cubicBezTo>
                        <a:pt x="808" y="9"/>
                        <a:pt x="799" y="0"/>
                        <a:pt x="788" y="0"/>
                      </a:cubicBezTo>
                      <a:close/>
                    </a:path>
                  </a:pathLst>
                </a:custGeom>
                <a:solidFill>
                  <a:srgbClr val="99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73" name="Rectangle 172"/>
              <p:cNvSpPr/>
              <p:nvPr/>
            </p:nvSpPr>
            <p:spPr>
              <a:xfrm>
                <a:off x="424473" y="1578142"/>
                <a:ext cx="623277" cy="936458"/>
              </a:xfrm>
              <a:prstGeom prst="rect">
                <a:avLst/>
              </a:prstGeom>
              <a:solidFill>
                <a:srgbClr val="F9F1E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57" name="Group 156"/>
            <p:cNvGrpSpPr/>
            <p:nvPr/>
          </p:nvGrpSpPr>
          <p:grpSpPr>
            <a:xfrm>
              <a:off x="424473" y="2728119"/>
              <a:ext cx="2598127" cy="1150938"/>
              <a:chOff x="424473" y="1577975"/>
              <a:chExt cx="2598127" cy="1150938"/>
            </a:xfrm>
          </p:grpSpPr>
          <p:grpSp>
            <p:nvGrpSpPr>
              <p:cNvPr id="168" name="Group 4"/>
              <p:cNvGrpSpPr>
                <a:grpSpLocks noChangeAspect="1"/>
              </p:cNvGrpSpPr>
              <p:nvPr/>
            </p:nvGrpSpPr>
            <p:grpSpPr bwMode="auto">
              <a:xfrm>
                <a:off x="433388" y="1577975"/>
                <a:ext cx="2589212" cy="1150938"/>
                <a:chOff x="273" y="994"/>
                <a:chExt cx="1631" cy="725"/>
              </a:xfrm>
            </p:grpSpPr>
            <p:sp>
              <p:nvSpPr>
                <p:cNvPr id="170" name="AutoShape 3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273" y="994"/>
                  <a:ext cx="1631" cy="7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1" name="Freeform 5"/>
                <p:cNvSpPr>
                  <a:spLocks/>
                </p:cNvSpPr>
                <p:nvPr/>
              </p:nvSpPr>
              <p:spPr bwMode="auto">
                <a:xfrm>
                  <a:off x="271" y="994"/>
                  <a:ext cx="1633" cy="723"/>
                </a:xfrm>
                <a:custGeom>
                  <a:avLst/>
                  <a:gdLst>
                    <a:gd name="T0" fmla="*/ 788 w 808"/>
                    <a:gd name="T1" fmla="*/ 0 h 356"/>
                    <a:gd name="T2" fmla="*/ 0 w 808"/>
                    <a:gd name="T3" fmla="*/ 0 h 356"/>
                    <a:gd name="T4" fmla="*/ 0 w 808"/>
                    <a:gd name="T5" fmla="*/ 292 h 356"/>
                    <a:gd name="T6" fmla="*/ 607 w 808"/>
                    <a:gd name="T7" fmla="*/ 292 h 356"/>
                    <a:gd name="T8" fmla="*/ 657 w 808"/>
                    <a:gd name="T9" fmla="*/ 356 h 356"/>
                    <a:gd name="T10" fmla="*/ 708 w 808"/>
                    <a:gd name="T11" fmla="*/ 292 h 356"/>
                    <a:gd name="T12" fmla="*/ 788 w 808"/>
                    <a:gd name="T13" fmla="*/ 292 h 356"/>
                    <a:gd name="T14" fmla="*/ 808 w 808"/>
                    <a:gd name="T15" fmla="*/ 272 h 356"/>
                    <a:gd name="T16" fmla="*/ 808 w 808"/>
                    <a:gd name="T17" fmla="*/ 20 h 356"/>
                    <a:gd name="T18" fmla="*/ 788 w 808"/>
                    <a:gd name="T19" fmla="*/ 0 h 3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808" h="356">
                      <a:moveTo>
                        <a:pt x="78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92"/>
                        <a:pt x="0" y="292"/>
                        <a:pt x="0" y="292"/>
                      </a:cubicBezTo>
                      <a:cubicBezTo>
                        <a:pt x="607" y="292"/>
                        <a:pt x="607" y="292"/>
                        <a:pt x="607" y="292"/>
                      </a:cubicBezTo>
                      <a:cubicBezTo>
                        <a:pt x="657" y="356"/>
                        <a:pt x="657" y="356"/>
                        <a:pt x="657" y="356"/>
                      </a:cubicBezTo>
                      <a:cubicBezTo>
                        <a:pt x="708" y="292"/>
                        <a:pt x="708" y="292"/>
                        <a:pt x="708" y="292"/>
                      </a:cubicBezTo>
                      <a:cubicBezTo>
                        <a:pt x="788" y="292"/>
                        <a:pt x="788" y="292"/>
                        <a:pt x="788" y="292"/>
                      </a:cubicBezTo>
                      <a:cubicBezTo>
                        <a:pt x="799" y="292"/>
                        <a:pt x="808" y="283"/>
                        <a:pt x="808" y="272"/>
                      </a:cubicBezTo>
                      <a:cubicBezTo>
                        <a:pt x="808" y="20"/>
                        <a:pt x="808" y="20"/>
                        <a:pt x="808" y="20"/>
                      </a:cubicBezTo>
                      <a:cubicBezTo>
                        <a:pt x="808" y="9"/>
                        <a:pt x="799" y="0"/>
                        <a:pt x="788" y="0"/>
                      </a:cubicBezTo>
                      <a:close/>
                    </a:path>
                  </a:pathLst>
                </a:custGeom>
                <a:solidFill>
                  <a:srgbClr val="D4479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69" name="Rectangle 168"/>
              <p:cNvSpPr/>
              <p:nvPr/>
            </p:nvSpPr>
            <p:spPr>
              <a:xfrm>
                <a:off x="424473" y="1578142"/>
                <a:ext cx="623277" cy="936458"/>
              </a:xfrm>
              <a:prstGeom prst="rect">
                <a:avLst/>
              </a:prstGeom>
              <a:solidFill>
                <a:srgbClr val="F9F1E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58" name="Group 157"/>
            <p:cNvGrpSpPr/>
            <p:nvPr/>
          </p:nvGrpSpPr>
          <p:grpSpPr>
            <a:xfrm>
              <a:off x="424473" y="3911684"/>
              <a:ext cx="2598127" cy="1150938"/>
              <a:chOff x="424473" y="1577975"/>
              <a:chExt cx="2598127" cy="1150938"/>
            </a:xfrm>
          </p:grpSpPr>
          <p:grpSp>
            <p:nvGrpSpPr>
              <p:cNvPr id="164" name="Group 4"/>
              <p:cNvGrpSpPr>
                <a:grpSpLocks noChangeAspect="1"/>
              </p:cNvGrpSpPr>
              <p:nvPr/>
            </p:nvGrpSpPr>
            <p:grpSpPr bwMode="auto">
              <a:xfrm>
                <a:off x="433388" y="1577975"/>
                <a:ext cx="2589212" cy="1150938"/>
                <a:chOff x="273" y="994"/>
                <a:chExt cx="1631" cy="725"/>
              </a:xfrm>
            </p:grpSpPr>
            <p:sp>
              <p:nvSpPr>
                <p:cNvPr id="166" name="AutoShape 3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273" y="994"/>
                  <a:ext cx="1631" cy="7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7" name="Freeform 5"/>
                <p:cNvSpPr>
                  <a:spLocks/>
                </p:cNvSpPr>
                <p:nvPr/>
              </p:nvSpPr>
              <p:spPr bwMode="auto">
                <a:xfrm>
                  <a:off x="271" y="994"/>
                  <a:ext cx="1633" cy="723"/>
                </a:xfrm>
                <a:custGeom>
                  <a:avLst/>
                  <a:gdLst>
                    <a:gd name="T0" fmla="*/ 788 w 808"/>
                    <a:gd name="T1" fmla="*/ 0 h 356"/>
                    <a:gd name="T2" fmla="*/ 0 w 808"/>
                    <a:gd name="T3" fmla="*/ 0 h 356"/>
                    <a:gd name="T4" fmla="*/ 0 w 808"/>
                    <a:gd name="T5" fmla="*/ 292 h 356"/>
                    <a:gd name="T6" fmla="*/ 607 w 808"/>
                    <a:gd name="T7" fmla="*/ 292 h 356"/>
                    <a:gd name="T8" fmla="*/ 657 w 808"/>
                    <a:gd name="T9" fmla="*/ 356 h 356"/>
                    <a:gd name="T10" fmla="*/ 708 w 808"/>
                    <a:gd name="T11" fmla="*/ 292 h 356"/>
                    <a:gd name="T12" fmla="*/ 788 w 808"/>
                    <a:gd name="T13" fmla="*/ 292 h 356"/>
                    <a:gd name="T14" fmla="*/ 808 w 808"/>
                    <a:gd name="T15" fmla="*/ 272 h 356"/>
                    <a:gd name="T16" fmla="*/ 808 w 808"/>
                    <a:gd name="T17" fmla="*/ 20 h 356"/>
                    <a:gd name="T18" fmla="*/ 788 w 808"/>
                    <a:gd name="T19" fmla="*/ 0 h 3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808" h="356">
                      <a:moveTo>
                        <a:pt x="78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92"/>
                        <a:pt x="0" y="292"/>
                        <a:pt x="0" y="292"/>
                      </a:cubicBezTo>
                      <a:cubicBezTo>
                        <a:pt x="607" y="292"/>
                        <a:pt x="607" y="292"/>
                        <a:pt x="607" y="292"/>
                      </a:cubicBezTo>
                      <a:cubicBezTo>
                        <a:pt x="657" y="356"/>
                        <a:pt x="657" y="356"/>
                        <a:pt x="657" y="356"/>
                      </a:cubicBezTo>
                      <a:cubicBezTo>
                        <a:pt x="708" y="292"/>
                        <a:pt x="708" y="292"/>
                        <a:pt x="708" y="292"/>
                      </a:cubicBezTo>
                      <a:cubicBezTo>
                        <a:pt x="788" y="292"/>
                        <a:pt x="788" y="292"/>
                        <a:pt x="788" y="292"/>
                      </a:cubicBezTo>
                      <a:cubicBezTo>
                        <a:pt x="799" y="292"/>
                        <a:pt x="808" y="283"/>
                        <a:pt x="808" y="272"/>
                      </a:cubicBezTo>
                      <a:cubicBezTo>
                        <a:pt x="808" y="20"/>
                        <a:pt x="808" y="20"/>
                        <a:pt x="808" y="20"/>
                      </a:cubicBezTo>
                      <a:cubicBezTo>
                        <a:pt x="808" y="9"/>
                        <a:pt x="799" y="0"/>
                        <a:pt x="788" y="0"/>
                      </a:cubicBezTo>
                      <a:close/>
                    </a:path>
                  </a:pathLst>
                </a:custGeom>
                <a:solidFill>
                  <a:srgbClr val="FF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65" name="Rectangle 164"/>
              <p:cNvSpPr/>
              <p:nvPr/>
            </p:nvSpPr>
            <p:spPr>
              <a:xfrm>
                <a:off x="424473" y="1578142"/>
                <a:ext cx="623277" cy="936458"/>
              </a:xfrm>
              <a:prstGeom prst="rect">
                <a:avLst/>
              </a:prstGeom>
              <a:solidFill>
                <a:srgbClr val="F9F1E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59" name="Group 158"/>
            <p:cNvGrpSpPr/>
            <p:nvPr/>
          </p:nvGrpSpPr>
          <p:grpSpPr>
            <a:xfrm>
              <a:off x="424473" y="5073734"/>
              <a:ext cx="2598127" cy="1150938"/>
              <a:chOff x="424473" y="1577975"/>
              <a:chExt cx="2598127" cy="1150938"/>
            </a:xfrm>
          </p:grpSpPr>
          <p:grpSp>
            <p:nvGrpSpPr>
              <p:cNvPr id="160" name="Group 4"/>
              <p:cNvGrpSpPr>
                <a:grpSpLocks noChangeAspect="1"/>
              </p:cNvGrpSpPr>
              <p:nvPr/>
            </p:nvGrpSpPr>
            <p:grpSpPr bwMode="auto">
              <a:xfrm>
                <a:off x="433388" y="1577975"/>
                <a:ext cx="2589212" cy="1150938"/>
                <a:chOff x="273" y="994"/>
                <a:chExt cx="1631" cy="725"/>
              </a:xfrm>
            </p:grpSpPr>
            <p:sp>
              <p:nvSpPr>
                <p:cNvPr id="162" name="AutoShape 3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273" y="994"/>
                  <a:ext cx="1631" cy="7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3" name="Freeform 5"/>
                <p:cNvSpPr>
                  <a:spLocks/>
                </p:cNvSpPr>
                <p:nvPr/>
              </p:nvSpPr>
              <p:spPr bwMode="auto">
                <a:xfrm>
                  <a:off x="271" y="994"/>
                  <a:ext cx="1633" cy="723"/>
                </a:xfrm>
                <a:custGeom>
                  <a:avLst/>
                  <a:gdLst>
                    <a:gd name="T0" fmla="*/ 788 w 808"/>
                    <a:gd name="T1" fmla="*/ 0 h 356"/>
                    <a:gd name="T2" fmla="*/ 0 w 808"/>
                    <a:gd name="T3" fmla="*/ 0 h 356"/>
                    <a:gd name="T4" fmla="*/ 0 w 808"/>
                    <a:gd name="T5" fmla="*/ 292 h 356"/>
                    <a:gd name="T6" fmla="*/ 607 w 808"/>
                    <a:gd name="T7" fmla="*/ 292 h 356"/>
                    <a:gd name="T8" fmla="*/ 657 w 808"/>
                    <a:gd name="T9" fmla="*/ 356 h 356"/>
                    <a:gd name="T10" fmla="*/ 708 w 808"/>
                    <a:gd name="T11" fmla="*/ 292 h 356"/>
                    <a:gd name="T12" fmla="*/ 788 w 808"/>
                    <a:gd name="T13" fmla="*/ 292 h 356"/>
                    <a:gd name="T14" fmla="*/ 808 w 808"/>
                    <a:gd name="T15" fmla="*/ 272 h 356"/>
                    <a:gd name="T16" fmla="*/ 808 w 808"/>
                    <a:gd name="T17" fmla="*/ 20 h 356"/>
                    <a:gd name="T18" fmla="*/ 788 w 808"/>
                    <a:gd name="T19" fmla="*/ 0 h 3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808" h="356">
                      <a:moveTo>
                        <a:pt x="78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92"/>
                        <a:pt x="0" y="292"/>
                        <a:pt x="0" y="292"/>
                      </a:cubicBezTo>
                      <a:cubicBezTo>
                        <a:pt x="607" y="292"/>
                        <a:pt x="607" y="292"/>
                        <a:pt x="607" y="292"/>
                      </a:cubicBezTo>
                      <a:cubicBezTo>
                        <a:pt x="657" y="356"/>
                        <a:pt x="657" y="356"/>
                        <a:pt x="657" y="356"/>
                      </a:cubicBezTo>
                      <a:cubicBezTo>
                        <a:pt x="708" y="292"/>
                        <a:pt x="708" y="292"/>
                        <a:pt x="708" y="292"/>
                      </a:cubicBezTo>
                      <a:cubicBezTo>
                        <a:pt x="788" y="292"/>
                        <a:pt x="788" y="292"/>
                        <a:pt x="788" y="292"/>
                      </a:cubicBezTo>
                      <a:cubicBezTo>
                        <a:pt x="799" y="292"/>
                        <a:pt x="808" y="283"/>
                        <a:pt x="808" y="272"/>
                      </a:cubicBezTo>
                      <a:cubicBezTo>
                        <a:pt x="808" y="20"/>
                        <a:pt x="808" y="20"/>
                        <a:pt x="808" y="20"/>
                      </a:cubicBezTo>
                      <a:cubicBezTo>
                        <a:pt x="808" y="9"/>
                        <a:pt x="799" y="0"/>
                        <a:pt x="788" y="0"/>
                      </a:cubicBezTo>
                      <a:close/>
                    </a:path>
                  </a:pathLst>
                </a:custGeom>
                <a:solidFill>
                  <a:srgbClr val="FFB2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61" name="Rectangle 160"/>
              <p:cNvSpPr/>
              <p:nvPr/>
            </p:nvSpPr>
            <p:spPr>
              <a:xfrm>
                <a:off x="424473" y="1578142"/>
                <a:ext cx="623277" cy="936458"/>
              </a:xfrm>
              <a:prstGeom prst="rect">
                <a:avLst/>
              </a:prstGeom>
              <a:solidFill>
                <a:srgbClr val="F9F1E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176" name="Group 175"/>
          <p:cNvGrpSpPr/>
          <p:nvPr/>
        </p:nvGrpSpPr>
        <p:grpSpPr>
          <a:xfrm>
            <a:off x="5829116" y="1590006"/>
            <a:ext cx="2598127" cy="4646697"/>
            <a:chOff x="424473" y="1577975"/>
            <a:chExt cx="2598127" cy="4646697"/>
          </a:xfrm>
        </p:grpSpPr>
        <p:grpSp>
          <p:nvGrpSpPr>
            <p:cNvPr id="177" name="Group 176"/>
            <p:cNvGrpSpPr/>
            <p:nvPr/>
          </p:nvGrpSpPr>
          <p:grpSpPr>
            <a:xfrm>
              <a:off x="424473" y="1577975"/>
              <a:ext cx="2598127" cy="1150938"/>
              <a:chOff x="424473" y="1577975"/>
              <a:chExt cx="2598127" cy="1150938"/>
            </a:xfrm>
          </p:grpSpPr>
          <p:grpSp>
            <p:nvGrpSpPr>
              <p:cNvPr id="193" name="Group 4"/>
              <p:cNvGrpSpPr>
                <a:grpSpLocks noChangeAspect="1"/>
              </p:cNvGrpSpPr>
              <p:nvPr/>
            </p:nvGrpSpPr>
            <p:grpSpPr bwMode="auto">
              <a:xfrm>
                <a:off x="433388" y="1577975"/>
                <a:ext cx="2589212" cy="1150938"/>
                <a:chOff x="273" y="994"/>
                <a:chExt cx="1631" cy="725"/>
              </a:xfrm>
            </p:grpSpPr>
            <p:sp>
              <p:nvSpPr>
                <p:cNvPr id="195" name="AutoShape 3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273" y="994"/>
                  <a:ext cx="1631" cy="7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6" name="Freeform 5"/>
                <p:cNvSpPr>
                  <a:spLocks/>
                </p:cNvSpPr>
                <p:nvPr/>
              </p:nvSpPr>
              <p:spPr bwMode="auto">
                <a:xfrm>
                  <a:off x="271" y="994"/>
                  <a:ext cx="1633" cy="723"/>
                </a:xfrm>
                <a:custGeom>
                  <a:avLst/>
                  <a:gdLst>
                    <a:gd name="T0" fmla="*/ 788 w 808"/>
                    <a:gd name="T1" fmla="*/ 0 h 356"/>
                    <a:gd name="T2" fmla="*/ 0 w 808"/>
                    <a:gd name="T3" fmla="*/ 0 h 356"/>
                    <a:gd name="T4" fmla="*/ 0 w 808"/>
                    <a:gd name="T5" fmla="*/ 292 h 356"/>
                    <a:gd name="T6" fmla="*/ 607 w 808"/>
                    <a:gd name="T7" fmla="*/ 292 h 356"/>
                    <a:gd name="T8" fmla="*/ 657 w 808"/>
                    <a:gd name="T9" fmla="*/ 356 h 356"/>
                    <a:gd name="T10" fmla="*/ 708 w 808"/>
                    <a:gd name="T11" fmla="*/ 292 h 356"/>
                    <a:gd name="T12" fmla="*/ 788 w 808"/>
                    <a:gd name="T13" fmla="*/ 292 h 356"/>
                    <a:gd name="T14" fmla="*/ 808 w 808"/>
                    <a:gd name="T15" fmla="*/ 272 h 356"/>
                    <a:gd name="T16" fmla="*/ 808 w 808"/>
                    <a:gd name="T17" fmla="*/ 20 h 356"/>
                    <a:gd name="T18" fmla="*/ 788 w 808"/>
                    <a:gd name="T19" fmla="*/ 0 h 3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808" h="356">
                      <a:moveTo>
                        <a:pt x="78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92"/>
                        <a:pt x="0" y="292"/>
                        <a:pt x="0" y="292"/>
                      </a:cubicBezTo>
                      <a:cubicBezTo>
                        <a:pt x="607" y="292"/>
                        <a:pt x="607" y="292"/>
                        <a:pt x="607" y="292"/>
                      </a:cubicBezTo>
                      <a:cubicBezTo>
                        <a:pt x="657" y="356"/>
                        <a:pt x="657" y="356"/>
                        <a:pt x="657" y="356"/>
                      </a:cubicBezTo>
                      <a:cubicBezTo>
                        <a:pt x="708" y="292"/>
                        <a:pt x="708" y="292"/>
                        <a:pt x="708" y="292"/>
                      </a:cubicBezTo>
                      <a:cubicBezTo>
                        <a:pt x="788" y="292"/>
                        <a:pt x="788" y="292"/>
                        <a:pt x="788" y="292"/>
                      </a:cubicBezTo>
                      <a:cubicBezTo>
                        <a:pt x="799" y="292"/>
                        <a:pt x="808" y="283"/>
                        <a:pt x="808" y="272"/>
                      </a:cubicBezTo>
                      <a:cubicBezTo>
                        <a:pt x="808" y="20"/>
                        <a:pt x="808" y="20"/>
                        <a:pt x="808" y="20"/>
                      </a:cubicBezTo>
                      <a:cubicBezTo>
                        <a:pt x="808" y="9"/>
                        <a:pt x="799" y="0"/>
                        <a:pt x="788" y="0"/>
                      </a:cubicBezTo>
                      <a:close/>
                    </a:path>
                  </a:pathLst>
                </a:custGeom>
                <a:solidFill>
                  <a:srgbClr val="703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94" name="Rectangle 193"/>
              <p:cNvSpPr/>
              <p:nvPr/>
            </p:nvSpPr>
            <p:spPr>
              <a:xfrm>
                <a:off x="424473" y="1578142"/>
                <a:ext cx="623277" cy="936458"/>
              </a:xfrm>
              <a:prstGeom prst="rect">
                <a:avLst/>
              </a:prstGeom>
              <a:solidFill>
                <a:srgbClr val="F9F1E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78" name="Group 177"/>
            <p:cNvGrpSpPr/>
            <p:nvPr/>
          </p:nvGrpSpPr>
          <p:grpSpPr>
            <a:xfrm>
              <a:off x="424473" y="2728119"/>
              <a:ext cx="2598127" cy="1150938"/>
              <a:chOff x="424473" y="1577975"/>
              <a:chExt cx="2598127" cy="1150938"/>
            </a:xfrm>
          </p:grpSpPr>
          <p:grpSp>
            <p:nvGrpSpPr>
              <p:cNvPr id="189" name="Group 4"/>
              <p:cNvGrpSpPr>
                <a:grpSpLocks noChangeAspect="1"/>
              </p:cNvGrpSpPr>
              <p:nvPr/>
            </p:nvGrpSpPr>
            <p:grpSpPr bwMode="auto">
              <a:xfrm>
                <a:off x="433388" y="1577975"/>
                <a:ext cx="2589212" cy="1150938"/>
                <a:chOff x="273" y="994"/>
                <a:chExt cx="1631" cy="725"/>
              </a:xfrm>
            </p:grpSpPr>
            <p:sp>
              <p:nvSpPr>
                <p:cNvPr id="191" name="AutoShape 3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273" y="994"/>
                  <a:ext cx="1631" cy="7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2" name="Freeform 5"/>
                <p:cNvSpPr>
                  <a:spLocks/>
                </p:cNvSpPr>
                <p:nvPr/>
              </p:nvSpPr>
              <p:spPr bwMode="auto">
                <a:xfrm>
                  <a:off x="271" y="994"/>
                  <a:ext cx="1633" cy="723"/>
                </a:xfrm>
                <a:custGeom>
                  <a:avLst/>
                  <a:gdLst>
                    <a:gd name="T0" fmla="*/ 788 w 808"/>
                    <a:gd name="T1" fmla="*/ 0 h 356"/>
                    <a:gd name="T2" fmla="*/ 0 w 808"/>
                    <a:gd name="T3" fmla="*/ 0 h 356"/>
                    <a:gd name="T4" fmla="*/ 0 w 808"/>
                    <a:gd name="T5" fmla="*/ 292 h 356"/>
                    <a:gd name="T6" fmla="*/ 607 w 808"/>
                    <a:gd name="T7" fmla="*/ 292 h 356"/>
                    <a:gd name="T8" fmla="*/ 657 w 808"/>
                    <a:gd name="T9" fmla="*/ 356 h 356"/>
                    <a:gd name="T10" fmla="*/ 708 w 808"/>
                    <a:gd name="T11" fmla="*/ 292 h 356"/>
                    <a:gd name="T12" fmla="*/ 788 w 808"/>
                    <a:gd name="T13" fmla="*/ 292 h 356"/>
                    <a:gd name="T14" fmla="*/ 808 w 808"/>
                    <a:gd name="T15" fmla="*/ 272 h 356"/>
                    <a:gd name="T16" fmla="*/ 808 w 808"/>
                    <a:gd name="T17" fmla="*/ 20 h 356"/>
                    <a:gd name="T18" fmla="*/ 788 w 808"/>
                    <a:gd name="T19" fmla="*/ 0 h 3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808" h="356">
                      <a:moveTo>
                        <a:pt x="78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92"/>
                        <a:pt x="0" y="292"/>
                        <a:pt x="0" y="292"/>
                      </a:cubicBezTo>
                      <a:cubicBezTo>
                        <a:pt x="607" y="292"/>
                        <a:pt x="607" y="292"/>
                        <a:pt x="607" y="292"/>
                      </a:cubicBezTo>
                      <a:cubicBezTo>
                        <a:pt x="657" y="356"/>
                        <a:pt x="657" y="356"/>
                        <a:pt x="657" y="356"/>
                      </a:cubicBezTo>
                      <a:cubicBezTo>
                        <a:pt x="708" y="292"/>
                        <a:pt x="708" y="292"/>
                        <a:pt x="708" y="292"/>
                      </a:cubicBezTo>
                      <a:cubicBezTo>
                        <a:pt x="788" y="292"/>
                        <a:pt x="788" y="292"/>
                        <a:pt x="788" y="292"/>
                      </a:cubicBezTo>
                      <a:cubicBezTo>
                        <a:pt x="799" y="292"/>
                        <a:pt x="808" y="283"/>
                        <a:pt x="808" y="272"/>
                      </a:cubicBezTo>
                      <a:cubicBezTo>
                        <a:pt x="808" y="20"/>
                        <a:pt x="808" y="20"/>
                        <a:pt x="808" y="20"/>
                      </a:cubicBezTo>
                      <a:cubicBezTo>
                        <a:pt x="808" y="9"/>
                        <a:pt x="799" y="0"/>
                        <a:pt x="788" y="0"/>
                      </a:cubicBezTo>
                      <a:close/>
                    </a:path>
                  </a:pathLst>
                </a:custGeom>
                <a:solidFill>
                  <a:srgbClr val="00B0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90" name="Rectangle 189"/>
              <p:cNvSpPr/>
              <p:nvPr/>
            </p:nvSpPr>
            <p:spPr>
              <a:xfrm>
                <a:off x="424473" y="1578142"/>
                <a:ext cx="623277" cy="936458"/>
              </a:xfrm>
              <a:prstGeom prst="rect">
                <a:avLst/>
              </a:prstGeom>
              <a:solidFill>
                <a:srgbClr val="F9F1E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79" name="Group 178"/>
            <p:cNvGrpSpPr/>
            <p:nvPr/>
          </p:nvGrpSpPr>
          <p:grpSpPr>
            <a:xfrm>
              <a:off x="424473" y="3911684"/>
              <a:ext cx="2598127" cy="1150938"/>
              <a:chOff x="424473" y="1577975"/>
              <a:chExt cx="2598127" cy="1150938"/>
            </a:xfrm>
          </p:grpSpPr>
          <p:grpSp>
            <p:nvGrpSpPr>
              <p:cNvPr id="185" name="Group 4"/>
              <p:cNvGrpSpPr>
                <a:grpSpLocks noChangeAspect="1"/>
              </p:cNvGrpSpPr>
              <p:nvPr/>
            </p:nvGrpSpPr>
            <p:grpSpPr bwMode="auto">
              <a:xfrm>
                <a:off x="433388" y="1577975"/>
                <a:ext cx="2589212" cy="1150938"/>
                <a:chOff x="273" y="994"/>
                <a:chExt cx="1631" cy="725"/>
              </a:xfrm>
            </p:grpSpPr>
            <p:sp>
              <p:nvSpPr>
                <p:cNvPr id="187" name="AutoShape 3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273" y="994"/>
                  <a:ext cx="1631" cy="7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8" name="Freeform 5"/>
                <p:cNvSpPr>
                  <a:spLocks/>
                </p:cNvSpPr>
                <p:nvPr/>
              </p:nvSpPr>
              <p:spPr bwMode="auto">
                <a:xfrm>
                  <a:off x="271" y="994"/>
                  <a:ext cx="1633" cy="723"/>
                </a:xfrm>
                <a:custGeom>
                  <a:avLst/>
                  <a:gdLst>
                    <a:gd name="T0" fmla="*/ 788 w 808"/>
                    <a:gd name="T1" fmla="*/ 0 h 356"/>
                    <a:gd name="T2" fmla="*/ 0 w 808"/>
                    <a:gd name="T3" fmla="*/ 0 h 356"/>
                    <a:gd name="T4" fmla="*/ 0 w 808"/>
                    <a:gd name="T5" fmla="*/ 292 h 356"/>
                    <a:gd name="T6" fmla="*/ 607 w 808"/>
                    <a:gd name="T7" fmla="*/ 292 h 356"/>
                    <a:gd name="T8" fmla="*/ 657 w 808"/>
                    <a:gd name="T9" fmla="*/ 356 h 356"/>
                    <a:gd name="T10" fmla="*/ 708 w 808"/>
                    <a:gd name="T11" fmla="*/ 292 h 356"/>
                    <a:gd name="T12" fmla="*/ 788 w 808"/>
                    <a:gd name="T13" fmla="*/ 292 h 356"/>
                    <a:gd name="T14" fmla="*/ 808 w 808"/>
                    <a:gd name="T15" fmla="*/ 272 h 356"/>
                    <a:gd name="T16" fmla="*/ 808 w 808"/>
                    <a:gd name="T17" fmla="*/ 20 h 356"/>
                    <a:gd name="T18" fmla="*/ 788 w 808"/>
                    <a:gd name="T19" fmla="*/ 0 h 3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808" h="356">
                      <a:moveTo>
                        <a:pt x="78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92"/>
                        <a:pt x="0" y="292"/>
                        <a:pt x="0" y="292"/>
                      </a:cubicBezTo>
                      <a:cubicBezTo>
                        <a:pt x="607" y="292"/>
                        <a:pt x="607" y="292"/>
                        <a:pt x="607" y="292"/>
                      </a:cubicBezTo>
                      <a:cubicBezTo>
                        <a:pt x="657" y="356"/>
                        <a:pt x="657" y="356"/>
                        <a:pt x="657" y="356"/>
                      </a:cubicBezTo>
                      <a:cubicBezTo>
                        <a:pt x="708" y="292"/>
                        <a:pt x="708" y="292"/>
                        <a:pt x="708" y="292"/>
                      </a:cubicBezTo>
                      <a:cubicBezTo>
                        <a:pt x="788" y="292"/>
                        <a:pt x="788" y="292"/>
                        <a:pt x="788" y="292"/>
                      </a:cubicBezTo>
                      <a:cubicBezTo>
                        <a:pt x="799" y="292"/>
                        <a:pt x="808" y="283"/>
                        <a:pt x="808" y="272"/>
                      </a:cubicBezTo>
                      <a:cubicBezTo>
                        <a:pt x="808" y="20"/>
                        <a:pt x="808" y="20"/>
                        <a:pt x="808" y="20"/>
                      </a:cubicBezTo>
                      <a:cubicBezTo>
                        <a:pt x="808" y="9"/>
                        <a:pt x="799" y="0"/>
                        <a:pt x="788" y="0"/>
                      </a:cubicBezTo>
                      <a:close/>
                    </a:path>
                  </a:pathLst>
                </a:custGeom>
                <a:solidFill>
                  <a:srgbClr val="007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86" name="Rectangle 185"/>
              <p:cNvSpPr/>
              <p:nvPr/>
            </p:nvSpPr>
            <p:spPr>
              <a:xfrm>
                <a:off x="424473" y="1578142"/>
                <a:ext cx="623277" cy="936458"/>
              </a:xfrm>
              <a:prstGeom prst="rect">
                <a:avLst/>
              </a:prstGeom>
              <a:solidFill>
                <a:srgbClr val="F9F1E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83" name="AutoShape 3"/>
            <p:cNvSpPr>
              <a:spLocks noChangeAspect="1" noChangeArrowheads="1" noTextEdit="1"/>
            </p:cNvSpPr>
            <p:nvPr/>
          </p:nvSpPr>
          <p:spPr bwMode="auto">
            <a:xfrm>
              <a:off x="433388" y="5073734"/>
              <a:ext cx="2589212" cy="1150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97" name="TextBox 196"/>
          <p:cNvSpPr txBox="1"/>
          <p:nvPr/>
        </p:nvSpPr>
        <p:spPr>
          <a:xfrm>
            <a:off x="395898" y="1715826"/>
            <a:ext cx="71852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4000" dirty="0" smtClean="0">
                <a:solidFill>
                  <a:srgbClr val="FFC000"/>
                </a:solidFill>
              </a:rPr>
              <a:t>01</a:t>
            </a:r>
            <a:endParaRPr lang="en-US" sz="4000" dirty="0">
              <a:solidFill>
                <a:srgbClr val="FFC000"/>
              </a:solidFill>
            </a:endParaRPr>
          </a:p>
        </p:txBody>
      </p:sp>
      <p:sp>
        <p:nvSpPr>
          <p:cNvPr id="198" name="TextBox 197"/>
          <p:cNvSpPr txBox="1"/>
          <p:nvPr/>
        </p:nvSpPr>
        <p:spPr>
          <a:xfrm>
            <a:off x="414948" y="2845705"/>
            <a:ext cx="71852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4000" dirty="0" smtClean="0">
                <a:solidFill>
                  <a:srgbClr val="00CCCC"/>
                </a:solidFill>
              </a:rPr>
              <a:t>02</a:t>
            </a:r>
            <a:endParaRPr lang="en-US" sz="4000" dirty="0">
              <a:solidFill>
                <a:srgbClr val="00CCCC"/>
              </a:solidFill>
            </a:endParaRPr>
          </a:p>
        </p:txBody>
      </p:sp>
      <p:sp>
        <p:nvSpPr>
          <p:cNvPr id="199" name="TextBox 198"/>
          <p:cNvSpPr txBox="1"/>
          <p:nvPr/>
        </p:nvSpPr>
        <p:spPr>
          <a:xfrm>
            <a:off x="405423" y="4047693"/>
            <a:ext cx="71852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4000" dirty="0" smtClean="0">
                <a:solidFill>
                  <a:srgbClr val="336699"/>
                </a:solidFill>
              </a:rPr>
              <a:t>03</a:t>
            </a:r>
            <a:endParaRPr lang="en-US" sz="4000" dirty="0">
              <a:solidFill>
                <a:srgbClr val="336699"/>
              </a:solidFill>
            </a:endParaRPr>
          </a:p>
        </p:txBody>
      </p:sp>
      <p:sp>
        <p:nvSpPr>
          <p:cNvPr id="200" name="TextBox 199"/>
          <p:cNvSpPr txBox="1"/>
          <p:nvPr/>
        </p:nvSpPr>
        <p:spPr>
          <a:xfrm>
            <a:off x="395288" y="5191320"/>
            <a:ext cx="71852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4000" dirty="0" smtClean="0">
                <a:solidFill>
                  <a:srgbClr val="FF7833"/>
                </a:solidFill>
              </a:rPr>
              <a:t>04</a:t>
            </a:r>
            <a:endParaRPr lang="en-US" sz="4000" dirty="0">
              <a:solidFill>
                <a:srgbClr val="FF7833"/>
              </a:solidFill>
            </a:endParaRPr>
          </a:p>
        </p:txBody>
      </p:sp>
      <p:sp>
        <p:nvSpPr>
          <p:cNvPr id="201" name="TextBox 200"/>
          <p:cNvSpPr txBox="1"/>
          <p:nvPr/>
        </p:nvSpPr>
        <p:spPr>
          <a:xfrm>
            <a:off x="3082924" y="1715826"/>
            <a:ext cx="71852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4000" dirty="0" smtClean="0">
                <a:solidFill>
                  <a:srgbClr val="99CC33"/>
                </a:solidFill>
              </a:rPr>
              <a:t>05</a:t>
            </a:r>
            <a:endParaRPr lang="en-US" sz="4000" dirty="0">
              <a:solidFill>
                <a:srgbClr val="99CC33"/>
              </a:solidFill>
            </a:endParaRPr>
          </a:p>
        </p:txBody>
      </p:sp>
      <p:sp>
        <p:nvSpPr>
          <p:cNvPr id="202" name="TextBox 201"/>
          <p:cNvSpPr txBox="1"/>
          <p:nvPr/>
        </p:nvSpPr>
        <p:spPr>
          <a:xfrm>
            <a:off x="3090434" y="2859592"/>
            <a:ext cx="71852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4000" dirty="0" smtClean="0">
                <a:solidFill>
                  <a:srgbClr val="D44793"/>
                </a:solidFill>
              </a:rPr>
              <a:t>06</a:t>
            </a:r>
            <a:endParaRPr lang="en-US" sz="4000" dirty="0">
              <a:solidFill>
                <a:srgbClr val="D44793"/>
              </a:solidFill>
            </a:endParaRPr>
          </a:p>
        </p:txBody>
      </p:sp>
      <p:sp>
        <p:nvSpPr>
          <p:cNvPr id="203" name="TextBox 202"/>
          <p:cNvSpPr txBox="1"/>
          <p:nvPr/>
        </p:nvSpPr>
        <p:spPr>
          <a:xfrm>
            <a:off x="3090068" y="4047693"/>
            <a:ext cx="71852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4000" dirty="0" smtClean="0">
                <a:solidFill>
                  <a:srgbClr val="FF6633"/>
                </a:solidFill>
              </a:rPr>
              <a:t>07</a:t>
            </a:r>
            <a:endParaRPr lang="en-US" sz="4000" dirty="0">
              <a:solidFill>
                <a:srgbClr val="FF6633"/>
              </a:solidFill>
            </a:endParaRPr>
          </a:p>
        </p:txBody>
      </p:sp>
      <p:sp>
        <p:nvSpPr>
          <p:cNvPr id="204" name="TextBox 203"/>
          <p:cNvSpPr txBox="1"/>
          <p:nvPr/>
        </p:nvSpPr>
        <p:spPr>
          <a:xfrm>
            <a:off x="3100692" y="5191320"/>
            <a:ext cx="71852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4000" dirty="0" smtClean="0">
                <a:solidFill>
                  <a:srgbClr val="FFB233"/>
                </a:solidFill>
              </a:rPr>
              <a:t>08</a:t>
            </a:r>
            <a:endParaRPr lang="en-US" sz="4000" dirty="0">
              <a:solidFill>
                <a:srgbClr val="FFB233"/>
              </a:solidFill>
            </a:endParaRPr>
          </a:p>
        </p:txBody>
      </p:sp>
      <p:sp>
        <p:nvSpPr>
          <p:cNvPr id="205" name="TextBox 204"/>
          <p:cNvSpPr txBox="1"/>
          <p:nvPr/>
        </p:nvSpPr>
        <p:spPr>
          <a:xfrm>
            <a:off x="5781490" y="1715826"/>
            <a:ext cx="71852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4000" dirty="0" smtClean="0">
                <a:solidFill>
                  <a:srgbClr val="336699"/>
                </a:solidFill>
              </a:rPr>
              <a:t>09</a:t>
            </a:r>
            <a:endParaRPr lang="en-US" sz="4000" dirty="0">
              <a:solidFill>
                <a:srgbClr val="336699"/>
              </a:solidFill>
            </a:endParaRPr>
          </a:p>
        </p:txBody>
      </p:sp>
      <p:sp>
        <p:nvSpPr>
          <p:cNvPr id="206" name="TextBox 205"/>
          <p:cNvSpPr txBox="1"/>
          <p:nvPr/>
        </p:nvSpPr>
        <p:spPr>
          <a:xfrm>
            <a:off x="5790406" y="2859592"/>
            <a:ext cx="71852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4000" dirty="0" smtClean="0">
                <a:solidFill>
                  <a:srgbClr val="00B050"/>
                </a:solidFill>
              </a:rPr>
              <a:t>10</a:t>
            </a:r>
            <a:endParaRPr lang="en-US" sz="4000" dirty="0">
              <a:solidFill>
                <a:srgbClr val="00B050"/>
              </a:solidFill>
            </a:endParaRPr>
          </a:p>
        </p:txBody>
      </p:sp>
      <p:sp>
        <p:nvSpPr>
          <p:cNvPr id="207" name="TextBox 206"/>
          <p:cNvSpPr txBox="1"/>
          <p:nvPr/>
        </p:nvSpPr>
        <p:spPr>
          <a:xfrm>
            <a:off x="5790406" y="4047818"/>
            <a:ext cx="71852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4000" dirty="0" smtClean="0">
                <a:solidFill>
                  <a:srgbClr val="0070C0"/>
                </a:solidFill>
              </a:rPr>
              <a:t>11</a:t>
            </a:r>
            <a:endParaRPr lang="en-US" sz="4000" dirty="0">
              <a:solidFill>
                <a:srgbClr val="0070C0"/>
              </a:solidFill>
            </a:endParaRPr>
          </a:p>
        </p:txBody>
      </p:sp>
      <p:sp>
        <p:nvSpPr>
          <p:cNvPr id="208" name="TextBox 207"/>
          <p:cNvSpPr txBox="1"/>
          <p:nvPr/>
        </p:nvSpPr>
        <p:spPr>
          <a:xfrm>
            <a:off x="1065732" y="1777269"/>
            <a:ext cx="19568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dirty="0">
                <a:solidFill>
                  <a:schemeClr val="bg1"/>
                </a:solidFill>
              </a:rPr>
              <a:t>Conduct Project Kick-off Session</a:t>
            </a:r>
          </a:p>
        </p:txBody>
      </p:sp>
      <p:sp>
        <p:nvSpPr>
          <p:cNvPr id="209" name="TextBox 208"/>
          <p:cNvSpPr txBox="1"/>
          <p:nvPr/>
        </p:nvSpPr>
        <p:spPr>
          <a:xfrm>
            <a:off x="1056360" y="2927202"/>
            <a:ext cx="1966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dirty="0">
                <a:solidFill>
                  <a:schemeClr val="bg1"/>
                </a:solidFill>
              </a:rPr>
              <a:t>Facilitate Requirement Gathering Workshops</a:t>
            </a:r>
          </a:p>
        </p:txBody>
      </p:sp>
      <p:sp>
        <p:nvSpPr>
          <p:cNvPr id="210" name="TextBox 209"/>
          <p:cNvSpPr txBox="1"/>
          <p:nvPr/>
        </p:nvSpPr>
        <p:spPr>
          <a:xfrm>
            <a:off x="1056512" y="4095572"/>
            <a:ext cx="19660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dirty="0">
                <a:solidFill>
                  <a:schemeClr val="bg1"/>
                </a:solidFill>
              </a:rPr>
              <a:t>Business Workflow Design</a:t>
            </a:r>
          </a:p>
        </p:txBody>
      </p:sp>
      <p:sp>
        <p:nvSpPr>
          <p:cNvPr id="211" name="TextBox 210"/>
          <p:cNvSpPr txBox="1"/>
          <p:nvPr/>
        </p:nvSpPr>
        <p:spPr>
          <a:xfrm>
            <a:off x="1065885" y="5170451"/>
            <a:ext cx="195671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dirty="0">
                <a:solidFill>
                  <a:schemeClr val="bg1"/>
                </a:solidFill>
              </a:rPr>
              <a:t>Document – Business and Technical Requirements</a:t>
            </a:r>
          </a:p>
        </p:txBody>
      </p:sp>
      <p:sp>
        <p:nvSpPr>
          <p:cNvPr id="212" name="TextBox 211"/>
          <p:cNvSpPr txBox="1"/>
          <p:nvPr/>
        </p:nvSpPr>
        <p:spPr>
          <a:xfrm>
            <a:off x="3754640" y="1801411"/>
            <a:ext cx="19621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dirty="0">
                <a:solidFill>
                  <a:schemeClr val="bg1"/>
                </a:solidFill>
              </a:rPr>
              <a:t>Define Reporting Requirements</a:t>
            </a:r>
          </a:p>
        </p:txBody>
      </p:sp>
      <p:sp>
        <p:nvSpPr>
          <p:cNvPr id="213" name="TextBox 212"/>
          <p:cNvSpPr txBox="1"/>
          <p:nvPr/>
        </p:nvSpPr>
        <p:spPr>
          <a:xfrm>
            <a:off x="3764318" y="2847473"/>
            <a:ext cx="192766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dirty="0">
                <a:solidFill>
                  <a:schemeClr val="bg1"/>
                </a:solidFill>
              </a:rPr>
              <a:t>Configure, Customize and Deploy Case Management System </a:t>
            </a:r>
          </a:p>
        </p:txBody>
      </p:sp>
      <p:sp>
        <p:nvSpPr>
          <p:cNvPr id="214" name="TextBox 213"/>
          <p:cNvSpPr txBox="1"/>
          <p:nvPr/>
        </p:nvSpPr>
        <p:spPr>
          <a:xfrm>
            <a:off x="3773996" y="4122481"/>
            <a:ext cx="19427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dirty="0">
                <a:solidFill>
                  <a:schemeClr val="bg1"/>
                </a:solidFill>
              </a:rPr>
              <a:t>Conduct User Acceptance Testing</a:t>
            </a:r>
          </a:p>
        </p:txBody>
      </p:sp>
      <p:sp>
        <p:nvSpPr>
          <p:cNvPr id="215" name="TextBox 214"/>
          <p:cNvSpPr txBox="1"/>
          <p:nvPr/>
        </p:nvSpPr>
        <p:spPr>
          <a:xfrm>
            <a:off x="3773843" y="5194593"/>
            <a:ext cx="194292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dirty="0">
                <a:solidFill>
                  <a:schemeClr val="bg1"/>
                </a:solidFill>
              </a:rPr>
              <a:t>Develop and Deliver Training and Support Materials</a:t>
            </a:r>
          </a:p>
        </p:txBody>
      </p:sp>
      <p:sp>
        <p:nvSpPr>
          <p:cNvPr id="216" name="TextBox 215"/>
          <p:cNvSpPr txBox="1"/>
          <p:nvPr/>
        </p:nvSpPr>
        <p:spPr>
          <a:xfrm>
            <a:off x="6471817" y="1698621"/>
            <a:ext cx="195542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dirty="0">
                <a:solidFill>
                  <a:schemeClr val="bg1"/>
                </a:solidFill>
              </a:rPr>
              <a:t>Data Migration – INPHORM and </a:t>
            </a:r>
            <a:r>
              <a:rPr lang="en-US" sz="1400" dirty="0" err="1">
                <a:solidFill>
                  <a:schemeClr val="bg1"/>
                </a:solidFill>
              </a:rPr>
              <a:t>ChallengerSoftTM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217" name="TextBox 216"/>
          <p:cNvSpPr txBox="1"/>
          <p:nvPr/>
        </p:nvSpPr>
        <p:spPr>
          <a:xfrm>
            <a:off x="6471971" y="2722867"/>
            <a:ext cx="195527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dirty="0">
                <a:solidFill>
                  <a:schemeClr val="bg1"/>
                </a:solidFill>
              </a:rPr>
              <a:t>Manage Project – Communication, Quality, Issues, Risk and Change</a:t>
            </a:r>
          </a:p>
        </p:txBody>
      </p:sp>
      <p:sp>
        <p:nvSpPr>
          <p:cNvPr id="218" name="TextBox 217"/>
          <p:cNvSpPr txBox="1"/>
          <p:nvPr/>
        </p:nvSpPr>
        <p:spPr>
          <a:xfrm>
            <a:off x="6462599" y="4159217"/>
            <a:ext cx="1814320" cy="2978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dirty="0">
                <a:solidFill>
                  <a:schemeClr val="bg1"/>
                </a:solidFill>
              </a:rPr>
              <a:t>Share Lessons Learned</a:t>
            </a:r>
          </a:p>
        </p:txBody>
      </p:sp>
      <p:sp>
        <p:nvSpPr>
          <p:cNvPr id="219" name="TextBox 218"/>
          <p:cNvSpPr txBox="1"/>
          <p:nvPr/>
        </p:nvSpPr>
        <p:spPr>
          <a:xfrm>
            <a:off x="529432" y="713903"/>
            <a:ext cx="160242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 </a:t>
            </a:r>
          </a:p>
          <a:p>
            <a:pPr algn="ctr"/>
            <a:r>
              <a:rPr lang="en-US" sz="1300" dirty="0" smtClean="0">
                <a:solidFill>
                  <a:schemeClr val="bg1"/>
                </a:solidFill>
              </a:rPr>
              <a:t>Objective</a:t>
            </a:r>
            <a:endParaRPr lang="en-US" sz="1300" dirty="0">
              <a:solidFill>
                <a:schemeClr val="bg1"/>
              </a:solidFill>
            </a:endParaRPr>
          </a:p>
        </p:txBody>
      </p:sp>
      <p:sp>
        <p:nvSpPr>
          <p:cNvPr id="220" name="TextBox 219"/>
          <p:cNvSpPr txBox="1"/>
          <p:nvPr/>
        </p:nvSpPr>
        <p:spPr>
          <a:xfrm>
            <a:off x="529432" y="1170814"/>
            <a:ext cx="1608773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 smtClean="0">
                <a:solidFill>
                  <a:schemeClr val="bg1"/>
                </a:solidFill>
              </a:rPr>
              <a:t>WHY?</a:t>
            </a:r>
            <a:endParaRPr lang="en-US" sz="1300" dirty="0">
              <a:solidFill>
                <a:schemeClr val="bg1"/>
              </a:solidFill>
            </a:endParaRPr>
          </a:p>
        </p:txBody>
      </p:sp>
      <p:sp>
        <p:nvSpPr>
          <p:cNvPr id="221" name="TextBox 220"/>
          <p:cNvSpPr txBox="1"/>
          <p:nvPr/>
        </p:nvSpPr>
        <p:spPr>
          <a:xfrm>
            <a:off x="1785145" y="699842"/>
            <a:ext cx="17033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400" dirty="0">
                <a:solidFill>
                  <a:schemeClr val="bg1"/>
                </a:solidFill>
              </a:rPr>
              <a:t> Scope</a:t>
            </a:r>
          </a:p>
        </p:txBody>
      </p:sp>
      <p:sp>
        <p:nvSpPr>
          <p:cNvPr id="222" name="TextBox 221"/>
          <p:cNvSpPr txBox="1"/>
          <p:nvPr/>
        </p:nvSpPr>
        <p:spPr>
          <a:xfrm>
            <a:off x="3269139" y="713902"/>
            <a:ext cx="141700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Approach</a:t>
            </a:r>
          </a:p>
        </p:txBody>
      </p:sp>
      <p:sp>
        <p:nvSpPr>
          <p:cNvPr id="223" name="TextBox 222"/>
          <p:cNvSpPr txBox="1"/>
          <p:nvPr/>
        </p:nvSpPr>
        <p:spPr>
          <a:xfrm>
            <a:off x="4501040" y="713902"/>
            <a:ext cx="141700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 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Timeline</a:t>
            </a:r>
          </a:p>
        </p:txBody>
      </p:sp>
      <p:sp>
        <p:nvSpPr>
          <p:cNvPr id="224" name="TextBox 223"/>
          <p:cNvSpPr txBox="1"/>
          <p:nvPr/>
        </p:nvSpPr>
        <p:spPr>
          <a:xfrm>
            <a:off x="5780565" y="728416"/>
            <a:ext cx="14170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Project Roles </a:t>
            </a:r>
            <a:endParaRPr lang="en-US" sz="1200" dirty="0" smtClean="0">
              <a:solidFill>
                <a:schemeClr val="bg1"/>
              </a:solidFill>
            </a:endParaRPr>
          </a:p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&amp; Organization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225" name="TextBox 224"/>
          <p:cNvSpPr txBox="1"/>
          <p:nvPr/>
        </p:nvSpPr>
        <p:spPr>
          <a:xfrm>
            <a:off x="7012464" y="714129"/>
            <a:ext cx="141700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 Management</a:t>
            </a:r>
          </a:p>
        </p:txBody>
      </p:sp>
      <p:sp>
        <p:nvSpPr>
          <p:cNvPr id="226" name="TextBox 225"/>
          <p:cNvSpPr txBox="1"/>
          <p:nvPr/>
        </p:nvSpPr>
        <p:spPr>
          <a:xfrm>
            <a:off x="1785145" y="1192404"/>
            <a:ext cx="17033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chemeClr val="bg1"/>
                </a:solidFill>
              </a:rPr>
              <a:t>WHAT?</a:t>
            </a:r>
          </a:p>
        </p:txBody>
      </p:sp>
      <p:sp>
        <p:nvSpPr>
          <p:cNvPr id="227" name="TextBox 226"/>
          <p:cNvSpPr txBox="1"/>
          <p:nvPr/>
        </p:nvSpPr>
        <p:spPr>
          <a:xfrm>
            <a:off x="3262789" y="1180883"/>
            <a:ext cx="1417002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HOW?</a:t>
            </a:r>
          </a:p>
        </p:txBody>
      </p:sp>
      <p:sp>
        <p:nvSpPr>
          <p:cNvPr id="228" name="TextBox 227"/>
          <p:cNvSpPr txBox="1"/>
          <p:nvPr/>
        </p:nvSpPr>
        <p:spPr>
          <a:xfrm>
            <a:off x="4445794" y="1183712"/>
            <a:ext cx="1558924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EN?</a:t>
            </a:r>
          </a:p>
        </p:txBody>
      </p:sp>
      <p:sp>
        <p:nvSpPr>
          <p:cNvPr id="229" name="TextBox 228"/>
          <p:cNvSpPr txBox="1"/>
          <p:nvPr/>
        </p:nvSpPr>
        <p:spPr>
          <a:xfrm>
            <a:off x="5691981" y="1174302"/>
            <a:ext cx="1555750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O?</a:t>
            </a:r>
          </a:p>
        </p:txBody>
      </p:sp>
      <p:sp>
        <p:nvSpPr>
          <p:cNvPr id="230" name="TextBox 229"/>
          <p:cNvSpPr txBox="1"/>
          <p:nvPr/>
        </p:nvSpPr>
        <p:spPr>
          <a:xfrm>
            <a:off x="7006114" y="1190837"/>
            <a:ext cx="1487804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CONTROL?</a:t>
            </a:r>
          </a:p>
        </p:txBody>
      </p:sp>
    </p:spTree>
    <p:extLst>
      <p:ext uri="{BB962C8B-B14F-4D97-AF65-F5344CB8AC3E}">
        <p14:creationId xmlns:p14="http://schemas.microsoft.com/office/powerpoint/2010/main" val="926696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APPROACH – OUR PHILOSOPH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57200" y="1330024"/>
            <a:ext cx="8153400" cy="4885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2000" b="1" dirty="0">
                <a:latin typeface="+mn-lt"/>
                <a:ea typeface="Calibri" panose="020F0502020204030204" pitchFamily="34" charset="0"/>
              </a:rPr>
              <a:t>Integrate</a:t>
            </a:r>
            <a:r>
              <a:rPr lang="en-US" sz="2000" dirty="0">
                <a:latin typeface="+mn-lt"/>
                <a:ea typeface="Calibri" panose="020F0502020204030204" pitchFamily="34" charset="0"/>
              </a:rPr>
              <a:t> </a:t>
            </a:r>
            <a:r>
              <a:rPr lang="en-US" sz="2000" b="1" dirty="0">
                <a:latin typeface="+mn-lt"/>
                <a:ea typeface="Calibri" panose="020F0502020204030204" pitchFamily="34" charset="0"/>
              </a:rPr>
              <a:t>people</a:t>
            </a:r>
            <a:r>
              <a:rPr lang="en-US" dirty="0">
                <a:latin typeface="+mn-lt"/>
                <a:ea typeface="Calibri" panose="020F0502020204030204" pitchFamily="34" charset="0"/>
              </a:rPr>
              <a:t>, processes, and technology to provide a balanced service level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ea typeface="Calibri" panose="020F0502020204030204" pitchFamily="34" charset="0"/>
              </a:rPr>
              <a:t>Create a collaborative environment to enhance flexibility, data definition, data stewardship, reporting &amp; monitoring and increasing security </a:t>
            </a:r>
          </a:p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2000" b="1" dirty="0">
                <a:latin typeface="+mn-lt"/>
                <a:ea typeface="Calibri" panose="020F0502020204030204" pitchFamily="34" charset="0"/>
              </a:rPr>
              <a:t>Leverage resources</a:t>
            </a:r>
            <a:r>
              <a:rPr lang="en-US" dirty="0">
                <a:latin typeface="+mn-lt"/>
                <a:ea typeface="Calibri" panose="020F0502020204030204" pitchFamily="34" charset="0"/>
              </a:rPr>
              <a:t>, institutional knowledge, skill sets, and technology to continuously improve service and productivity throughput for DoH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ea typeface="Calibri" panose="020F0502020204030204" pitchFamily="34" charset="0"/>
              </a:rPr>
              <a:t>Increase the ability to be more responsive to family demands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ea typeface="Calibri" panose="020F0502020204030204" pitchFamily="34" charset="0"/>
              </a:rPr>
              <a:t>Promote the creation of a faster, more accurate, and proactive technological environment</a:t>
            </a:r>
          </a:p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2000" b="1" dirty="0">
                <a:latin typeface="+mn-lt"/>
                <a:ea typeface="Calibri" panose="020F0502020204030204" pitchFamily="34" charset="0"/>
              </a:rPr>
              <a:t>Mitigate Risk</a:t>
            </a:r>
            <a:r>
              <a:rPr lang="en-US" sz="2000" dirty="0">
                <a:latin typeface="+mn-lt"/>
                <a:ea typeface="Calibri" panose="020F0502020204030204" pitchFamily="34" charset="0"/>
              </a:rPr>
              <a:t> </a:t>
            </a:r>
            <a:r>
              <a:rPr lang="en-US" dirty="0">
                <a:latin typeface="+mn-lt"/>
                <a:ea typeface="Calibri" panose="020F0502020204030204" pitchFamily="34" charset="0"/>
              </a:rPr>
              <a:t>by focusing on compliance requirements and understanding the impact these requirements have on productivity and customer service</a:t>
            </a:r>
          </a:p>
          <a:p>
            <a:pPr marL="1657350" lvl="3" indent="-285750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Develop an integrated structure that will promote the consistent enforcement of policies, procedures and regulations throughout the State</a:t>
            </a:r>
          </a:p>
          <a:p>
            <a:pPr marL="1657350" lvl="3" indent="-285750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Design an environment that eliminates redundant technological solutions and encourages solutions that maximize the goals and objectives of State – accomplished through the use of creative design, timely issue resolution, thoughtful decision making, and consistent project management.</a:t>
            </a:r>
          </a:p>
          <a:p>
            <a:pPr marL="800100" lvl="1" indent="-342900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 typeface="Arial" panose="020B0604020202020204" pitchFamily="34" charset="0"/>
              <a:buChar char="•"/>
              <a:defRPr/>
            </a:pPr>
            <a:endParaRPr lang="en-US" sz="1600" kern="0" dirty="0">
              <a:latin typeface="+mn-lt"/>
            </a:endParaRPr>
          </a:p>
          <a:p>
            <a:pPr marL="342900" indent="-342900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 typeface="Wingdings" pitchFamily="2" charset="2"/>
              <a:buChar char="§"/>
              <a:defRPr/>
            </a:pPr>
            <a:endParaRPr lang="en-US" kern="0" dirty="0">
              <a:latin typeface="+mn-lt"/>
            </a:endParaRPr>
          </a:p>
          <a:p>
            <a:pPr marL="342900" indent="-342900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Tx/>
              <a:buChar char="•"/>
              <a:defRPr/>
            </a:pPr>
            <a:endParaRPr lang="en-US" kern="0" dirty="0">
              <a:latin typeface="+mn-lt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0" y="4537807"/>
            <a:ext cx="2286000" cy="1578759"/>
            <a:chOff x="2981738" y="1139686"/>
            <a:chExt cx="6119504" cy="5512905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20383" t="14472" r="20555" b="14585"/>
            <a:stretch/>
          </p:blipFill>
          <p:spPr>
            <a:xfrm>
              <a:off x="2981738" y="1139686"/>
              <a:ext cx="6119504" cy="5512905"/>
            </a:xfrm>
            <a:prstGeom prst="rect">
              <a:avLst/>
            </a:prstGeom>
          </p:spPr>
        </p:pic>
        <p:sp>
          <p:nvSpPr>
            <p:cNvPr id="10" name="Oval 9"/>
            <p:cNvSpPr/>
            <p:nvPr/>
          </p:nvSpPr>
          <p:spPr>
            <a:xfrm>
              <a:off x="4512924" y="1491791"/>
              <a:ext cx="3057132" cy="296664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3484293" y="4215114"/>
              <a:ext cx="1898238" cy="1842051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6748064" y="4215114"/>
              <a:ext cx="1898238" cy="1842051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103148" y="2320668"/>
              <a:ext cx="1876685" cy="15046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50" b="1" dirty="0">
                  <a:latin typeface="+mj-lt"/>
                </a:rPr>
                <a:t>Integrate Process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484293" y="4402179"/>
              <a:ext cx="1876685" cy="145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50" b="1" dirty="0">
                  <a:latin typeface="+mj-lt"/>
                </a:rPr>
                <a:t>Leverage</a:t>
              </a:r>
            </a:p>
            <a:p>
              <a:pPr algn="ctr"/>
              <a:r>
                <a:rPr lang="en-US" sz="1050" b="1" dirty="0">
                  <a:latin typeface="+mj-lt"/>
                </a:rPr>
                <a:t>resources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769617" y="4461814"/>
              <a:ext cx="1876685" cy="15046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50" b="1" dirty="0">
                  <a:latin typeface="+mj-lt"/>
                </a:rPr>
                <a:t>Mitigate Ris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589815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57200" y="1682453"/>
            <a:ext cx="8153400" cy="4885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1600" b="1" dirty="0">
                <a:latin typeface="+mn-lt"/>
                <a:ea typeface="Calibri" panose="020F0502020204030204" pitchFamily="34" charset="0"/>
              </a:rPr>
              <a:t>Integrate</a:t>
            </a:r>
            <a:r>
              <a:rPr lang="en-US" sz="1600" dirty="0">
                <a:latin typeface="+mn-lt"/>
                <a:ea typeface="Calibri" panose="020F0502020204030204" pitchFamily="34" charset="0"/>
              </a:rPr>
              <a:t> </a:t>
            </a:r>
            <a:r>
              <a:rPr lang="en-US" sz="1600" b="1" dirty="0">
                <a:latin typeface="+mn-lt"/>
                <a:ea typeface="Calibri" panose="020F0502020204030204" pitchFamily="34" charset="0"/>
              </a:rPr>
              <a:t>people</a:t>
            </a:r>
            <a:r>
              <a:rPr lang="en-US" sz="1600" dirty="0">
                <a:latin typeface="+mn-lt"/>
                <a:ea typeface="Calibri" panose="020F0502020204030204" pitchFamily="34" charset="0"/>
              </a:rPr>
              <a:t>, processes, and technology to provide a balanced service level</a:t>
            </a:r>
          </a:p>
          <a:p>
            <a:pPr marL="742868" lvl="1" indent="-285718" algn="just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Create a collaborative environment to enhance flexibility, data definition, data stewardship, reporting &amp; monitoring and increasing security </a:t>
            </a:r>
          </a:p>
          <a:p>
            <a:pPr marL="342862" indent="-342862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1600" b="1" dirty="0">
                <a:latin typeface="+mn-lt"/>
                <a:ea typeface="Calibri" panose="020F0502020204030204" pitchFamily="34" charset="0"/>
              </a:rPr>
              <a:t>Leverage resources</a:t>
            </a:r>
            <a:r>
              <a:rPr lang="en-US" sz="1600" dirty="0">
                <a:latin typeface="+mn-lt"/>
                <a:ea typeface="Calibri" panose="020F0502020204030204" pitchFamily="34" charset="0"/>
              </a:rPr>
              <a:t>, institutional knowledge, skill sets, and technology to continuously improve service and productivity throughput for DoH</a:t>
            </a:r>
          </a:p>
          <a:p>
            <a:pPr marL="742868" lvl="1" indent="-285718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Increase the ability to be more responsive to family demands</a:t>
            </a:r>
          </a:p>
          <a:p>
            <a:pPr marL="742868" lvl="1" indent="-285718" algn="just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Promote the creation of a faster, more accurate, and proactive technological environment</a:t>
            </a:r>
          </a:p>
          <a:p>
            <a:pPr marL="342862" indent="-342862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1600" b="1" dirty="0">
                <a:latin typeface="+mn-lt"/>
                <a:ea typeface="Calibri" panose="020F0502020204030204" pitchFamily="34" charset="0"/>
              </a:rPr>
              <a:t>Mitigate Risk</a:t>
            </a:r>
            <a:r>
              <a:rPr lang="en-US" sz="1600" dirty="0">
                <a:latin typeface="+mn-lt"/>
                <a:ea typeface="Calibri" panose="020F0502020204030204" pitchFamily="34" charset="0"/>
              </a:rPr>
              <a:t> by focusing on compliance requirements and understanding the impact these requirements have on productivity and customer service</a:t>
            </a:r>
          </a:p>
          <a:p>
            <a:pPr marL="1657166" lvl="3" indent="-285718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Develop an integrated structure that will promote the consistent enforcement of policies, procedures and regulations throughout the State</a:t>
            </a:r>
          </a:p>
          <a:p>
            <a:pPr marL="1657166" lvl="3" indent="-285718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Design an environment that eliminates redundant technological solutions and encourages solutions that maximize the goals and objectives of State – accomplished through the use of creative design, timely issue resolution, thoughtful decision making, and consistent project management.</a:t>
            </a:r>
          </a:p>
          <a:p>
            <a:pPr marL="800011" lvl="1" indent="-342862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 typeface="Arial" panose="020B0604020202020204" pitchFamily="34" charset="0"/>
              <a:buChar char="•"/>
              <a:defRPr/>
            </a:pPr>
            <a:endParaRPr lang="en-US" sz="1600" kern="0" dirty="0">
              <a:latin typeface="+mn-lt"/>
            </a:endParaRPr>
          </a:p>
          <a:p>
            <a:pPr marL="342862" indent="-342862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 typeface="Wingdings" pitchFamily="2" charset="2"/>
              <a:buChar char="§"/>
              <a:defRPr/>
            </a:pPr>
            <a:endParaRPr lang="en-US" sz="1600" kern="0" dirty="0">
              <a:latin typeface="+mn-lt"/>
            </a:endParaRPr>
          </a:p>
          <a:p>
            <a:pPr marL="342862" indent="-342862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Tx/>
              <a:buChar char="•"/>
              <a:defRPr/>
            </a:pPr>
            <a:endParaRPr lang="en-US" sz="1600" kern="0" dirty="0">
              <a:latin typeface="+mn-lt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0" y="4594963"/>
            <a:ext cx="2286000" cy="1578759"/>
            <a:chOff x="2981738" y="1139686"/>
            <a:chExt cx="6119504" cy="5512905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20383" t="14472" r="20555" b="14585"/>
            <a:stretch/>
          </p:blipFill>
          <p:spPr>
            <a:xfrm>
              <a:off x="2981738" y="1139686"/>
              <a:ext cx="6119504" cy="5512905"/>
            </a:xfrm>
            <a:prstGeom prst="rect">
              <a:avLst/>
            </a:prstGeom>
          </p:spPr>
        </p:pic>
        <p:sp>
          <p:nvSpPr>
            <p:cNvPr id="10" name="Oval 9"/>
            <p:cNvSpPr/>
            <p:nvPr/>
          </p:nvSpPr>
          <p:spPr>
            <a:xfrm>
              <a:off x="4512924" y="1491791"/>
              <a:ext cx="3057132" cy="296664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3484293" y="4215114"/>
              <a:ext cx="1898238" cy="1842051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6748064" y="4215114"/>
              <a:ext cx="1898238" cy="1842051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103147" y="2320668"/>
              <a:ext cx="1876683" cy="1397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latin typeface="+mj-lt"/>
                </a:rPr>
                <a:t>Integrate Process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484290" y="4402179"/>
              <a:ext cx="1876683" cy="1397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latin typeface="+mj-lt"/>
                </a:rPr>
                <a:t>Leverage</a:t>
              </a:r>
            </a:p>
            <a:p>
              <a:pPr algn="ctr"/>
              <a:r>
                <a:rPr lang="en-US" sz="1000" b="1" dirty="0">
                  <a:latin typeface="+mj-lt"/>
                </a:rPr>
                <a:t>resources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769617" y="4461814"/>
              <a:ext cx="1876683" cy="1397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latin typeface="+mj-lt"/>
                </a:rPr>
                <a:t>Mitigate Risk</a:t>
              </a:r>
            </a:p>
          </p:txBody>
        </p:sp>
      </p:grpSp>
      <p:grpSp>
        <p:nvGrpSpPr>
          <p:cNvPr id="51" name="Group 50"/>
          <p:cNvGrpSpPr/>
          <p:nvPr/>
        </p:nvGrpSpPr>
        <p:grpSpPr>
          <a:xfrm>
            <a:off x="544512" y="738188"/>
            <a:ext cx="7978775" cy="798513"/>
            <a:chOff x="581025" y="3005138"/>
            <a:chExt cx="7978775" cy="798513"/>
          </a:xfrm>
        </p:grpSpPr>
        <p:sp>
          <p:nvSpPr>
            <p:cNvPr id="52" name="Freeform 200"/>
            <p:cNvSpPr>
              <a:spLocks/>
            </p:cNvSpPr>
            <p:nvPr/>
          </p:nvSpPr>
          <p:spPr bwMode="auto">
            <a:xfrm>
              <a:off x="581025" y="3048000"/>
              <a:ext cx="1555750" cy="715963"/>
            </a:xfrm>
            <a:custGeom>
              <a:avLst/>
              <a:gdLst>
                <a:gd name="T0" fmla="*/ 756 w 980"/>
                <a:gd name="T1" fmla="*/ 451 h 451"/>
                <a:gd name="T2" fmla="*/ 980 w 980"/>
                <a:gd name="T3" fmla="*/ 283 h 451"/>
                <a:gd name="T4" fmla="*/ 756 w 980"/>
                <a:gd name="T5" fmla="*/ 0 h 451"/>
                <a:gd name="T6" fmla="*/ 0 w 980"/>
                <a:gd name="T7" fmla="*/ 0 h 451"/>
                <a:gd name="T8" fmla="*/ 223 w 980"/>
                <a:gd name="T9" fmla="*/ 283 h 451"/>
                <a:gd name="T10" fmla="*/ 0 w 980"/>
                <a:gd name="T11" fmla="*/ 451 h 451"/>
                <a:gd name="T12" fmla="*/ 756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6" y="451"/>
                  </a:moveTo>
                  <a:lnTo>
                    <a:pt x="980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Freeform 202"/>
            <p:cNvSpPr>
              <a:spLocks/>
            </p:cNvSpPr>
            <p:nvPr/>
          </p:nvSpPr>
          <p:spPr bwMode="auto">
            <a:xfrm>
              <a:off x="581025" y="3497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3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Freeform 204"/>
            <p:cNvSpPr>
              <a:spLocks/>
            </p:cNvSpPr>
            <p:nvPr/>
          </p:nvSpPr>
          <p:spPr bwMode="auto">
            <a:xfrm>
              <a:off x="1827213" y="3048000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Freeform 206"/>
            <p:cNvSpPr>
              <a:spLocks/>
            </p:cNvSpPr>
            <p:nvPr/>
          </p:nvSpPr>
          <p:spPr bwMode="auto">
            <a:xfrm>
              <a:off x="1827213" y="3497263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208"/>
            <p:cNvSpPr>
              <a:spLocks/>
            </p:cNvSpPr>
            <p:nvPr/>
          </p:nvSpPr>
          <p:spPr bwMode="auto">
            <a:xfrm>
              <a:off x="4511675" y="3048000"/>
              <a:ext cx="1558925" cy="715963"/>
            </a:xfrm>
            <a:custGeom>
              <a:avLst/>
              <a:gdLst>
                <a:gd name="T0" fmla="*/ 759 w 982"/>
                <a:gd name="T1" fmla="*/ 451 h 451"/>
                <a:gd name="T2" fmla="*/ 982 w 982"/>
                <a:gd name="T3" fmla="*/ 283 h 451"/>
                <a:gd name="T4" fmla="*/ 759 w 982"/>
                <a:gd name="T5" fmla="*/ 0 h 451"/>
                <a:gd name="T6" fmla="*/ 0 w 982"/>
                <a:gd name="T7" fmla="*/ 0 h 451"/>
                <a:gd name="T8" fmla="*/ 224 w 982"/>
                <a:gd name="T9" fmla="*/ 283 h 451"/>
                <a:gd name="T10" fmla="*/ 0 w 982"/>
                <a:gd name="T11" fmla="*/ 451 h 451"/>
                <a:gd name="T12" fmla="*/ 759 w 982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2" h="451">
                  <a:moveTo>
                    <a:pt x="759" y="451"/>
                  </a:moveTo>
                  <a:lnTo>
                    <a:pt x="982" y="283"/>
                  </a:lnTo>
                  <a:lnTo>
                    <a:pt x="759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9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210"/>
            <p:cNvSpPr>
              <a:spLocks/>
            </p:cNvSpPr>
            <p:nvPr/>
          </p:nvSpPr>
          <p:spPr bwMode="auto">
            <a:xfrm>
              <a:off x="4511675" y="3497263"/>
              <a:ext cx="1558925" cy="266700"/>
            </a:xfrm>
            <a:custGeom>
              <a:avLst/>
              <a:gdLst>
                <a:gd name="T0" fmla="*/ 982 w 982"/>
                <a:gd name="T1" fmla="*/ 0 h 168"/>
                <a:gd name="T2" fmla="*/ 224 w 982"/>
                <a:gd name="T3" fmla="*/ 0 h 168"/>
                <a:gd name="T4" fmla="*/ 0 w 982"/>
                <a:gd name="T5" fmla="*/ 168 h 168"/>
                <a:gd name="T6" fmla="*/ 759 w 982"/>
                <a:gd name="T7" fmla="*/ 168 h 168"/>
                <a:gd name="T8" fmla="*/ 982 w 982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2" h="168">
                  <a:moveTo>
                    <a:pt x="982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9" y="168"/>
                  </a:lnTo>
                  <a:lnTo>
                    <a:pt x="982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Freeform 212"/>
            <p:cNvSpPr>
              <a:spLocks/>
            </p:cNvSpPr>
            <p:nvPr/>
          </p:nvSpPr>
          <p:spPr bwMode="auto">
            <a:xfrm>
              <a:off x="5757863" y="3048000"/>
              <a:ext cx="1555750" cy="715963"/>
            </a:xfrm>
            <a:custGeom>
              <a:avLst/>
              <a:gdLst>
                <a:gd name="T0" fmla="*/ 756 w 980"/>
                <a:gd name="T1" fmla="*/ 451 h 451"/>
                <a:gd name="T2" fmla="*/ 980 w 980"/>
                <a:gd name="T3" fmla="*/ 283 h 451"/>
                <a:gd name="T4" fmla="*/ 756 w 980"/>
                <a:gd name="T5" fmla="*/ 0 h 451"/>
                <a:gd name="T6" fmla="*/ 0 w 980"/>
                <a:gd name="T7" fmla="*/ 0 h 451"/>
                <a:gd name="T8" fmla="*/ 224 w 980"/>
                <a:gd name="T9" fmla="*/ 283 h 451"/>
                <a:gd name="T10" fmla="*/ 0 w 980"/>
                <a:gd name="T11" fmla="*/ 451 h 451"/>
                <a:gd name="T12" fmla="*/ 756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6" y="451"/>
                  </a:moveTo>
                  <a:lnTo>
                    <a:pt x="980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Freeform 214"/>
            <p:cNvSpPr>
              <a:spLocks/>
            </p:cNvSpPr>
            <p:nvPr/>
          </p:nvSpPr>
          <p:spPr bwMode="auto">
            <a:xfrm>
              <a:off x="5757863" y="3497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Freeform 216"/>
            <p:cNvSpPr>
              <a:spLocks/>
            </p:cNvSpPr>
            <p:nvPr/>
          </p:nvSpPr>
          <p:spPr bwMode="auto">
            <a:xfrm>
              <a:off x="7004050" y="3048000"/>
              <a:ext cx="1555750" cy="715963"/>
            </a:xfrm>
            <a:custGeom>
              <a:avLst/>
              <a:gdLst>
                <a:gd name="T0" fmla="*/ 756 w 980"/>
                <a:gd name="T1" fmla="*/ 451 h 451"/>
                <a:gd name="T2" fmla="*/ 980 w 980"/>
                <a:gd name="T3" fmla="*/ 283 h 451"/>
                <a:gd name="T4" fmla="*/ 756 w 980"/>
                <a:gd name="T5" fmla="*/ 0 h 451"/>
                <a:gd name="T6" fmla="*/ 0 w 980"/>
                <a:gd name="T7" fmla="*/ 0 h 451"/>
                <a:gd name="T8" fmla="*/ 224 w 980"/>
                <a:gd name="T9" fmla="*/ 283 h 451"/>
                <a:gd name="T10" fmla="*/ 0 w 980"/>
                <a:gd name="T11" fmla="*/ 451 h 451"/>
                <a:gd name="T12" fmla="*/ 756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6" y="451"/>
                  </a:moveTo>
                  <a:lnTo>
                    <a:pt x="980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Freeform 218"/>
            <p:cNvSpPr>
              <a:spLocks/>
            </p:cNvSpPr>
            <p:nvPr/>
          </p:nvSpPr>
          <p:spPr bwMode="auto">
            <a:xfrm>
              <a:off x="7004050" y="3497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Freeform 220"/>
            <p:cNvSpPr>
              <a:spLocks/>
            </p:cNvSpPr>
            <p:nvPr/>
          </p:nvSpPr>
          <p:spPr bwMode="auto">
            <a:xfrm>
              <a:off x="3055938" y="3005138"/>
              <a:ext cx="1733550" cy="798513"/>
            </a:xfrm>
            <a:custGeom>
              <a:avLst/>
              <a:gdLst>
                <a:gd name="T0" fmla="*/ 844 w 1092"/>
                <a:gd name="T1" fmla="*/ 503 h 503"/>
                <a:gd name="T2" fmla="*/ 1092 w 1092"/>
                <a:gd name="T3" fmla="*/ 317 h 503"/>
                <a:gd name="T4" fmla="*/ 844 w 1092"/>
                <a:gd name="T5" fmla="*/ 0 h 503"/>
                <a:gd name="T6" fmla="*/ 0 w 1092"/>
                <a:gd name="T7" fmla="*/ 0 h 503"/>
                <a:gd name="T8" fmla="*/ 250 w 1092"/>
                <a:gd name="T9" fmla="*/ 317 h 503"/>
                <a:gd name="T10" fmla="*/ 0 w 1092"/>
                <a:gd name="T11" fmla="*/ 503 h 503"/>
                <a:gd name="T12" fmla="*/ 844 w 1092"/>
                <a:gd name="T13" fmla="*/ 503 h 5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2" h="503">
                  <a:moveTo>
                    <a:pt x="844" y="503"/>
                  </a:moveTo>
                  <a:lnTo>
                    <a:pt x="1092" y="317"/>
                  </a:lnTo>
                  <a:lnTo>
                    <a:pt x="844" y="0"/>
                  </a:lnTo>
                  <a:lnTo>
                    <a:pt x="0" y="0"/>
                  </a:lnTo>
                  <a:lnTo>
                    <a:pt x="250" y="317"/>
                  </a:lnTo>
                  <a:lnTo>
                    <a:pt x="0" y="503"/>
                  </a:lnTo>
                  <a:lnTo>
                    <a:pt x="844" y="503"/>
                  </a:lnTo>
                  <a:close/>
                </a:path>
              </a:pathLst>
            </a:custGeom>
            <a:solidFill>
              <a:srgbClr val="3366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Freeform 222"/>
            <p:cNvSpPr>
              <a:spLocks/>
            </p:cNvSpPr>
            <p:nvPr/>
          </p:nvSpPr>
          <p:spPr bwMode="auto">
            <a:xfrm>
              <a:off x="3055938" y="3508375"/>
              <a:ext cx="1733550" cy="295275"/>
            </a:xfrm>
            <a:custGeom>
              <a:avLst/>
              <a:gdLst>
                <a:gd name="T0" fmla="*/ 1092 w 1092"/>
                <a:gd name="T1" fmla="*/ 0 h 186"/>
                <a:gd name="T2" fmla="*/ 250 w 1092"/>
                <a:gd name="T3" fmla="*/ 0 h 186"/>
                <a:gd name="T4" fmla="*/ 0 w 1092"/>
                <a:gd name="T5" fmla="*/ 186 h 186"/>
                <a:gd name="T6" fmla="*/ 844 w 1092"/>
                <a:gd name="T7" fmla="*/ 186 h 186"/>
                <a:gd name="T8" fmla="*/ 1092 w 1092"/>
                <a:gd name="T9" fmla="*/ 0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92" h="186">
                  <a:moveTo>
                    <a:pt x="1092" y="0"/>
                  </a:moveTo>
                  <a:lnTo>
                    <a:pt x="250" y="0"/>
                  </a:lnTo>
                  <a:lnTo>
                    <a:pt x="0" y="186"/>
                  </a:lnTo>
                  <a:lnTo>
                    <a:pt x="844" y="186"/>
                  </a:lnTo>
                  <a:lnTo>
                    <a:pt x="1092" y="0"/>
                  </a:lnTo>
                  <a:close/>
                </a:path>
              </a:pathLst>
            </a:custGeom>
            <a:solidFill>
              <a:srgbClr val="2C58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64" name="TextBox 63"/>
          <p:cNvSpPr txBox="1"/>
          <p:nvPr/>
        </p:nvSpPr>
        <p:spPr>
          <a:xfrm>
            <a:off x="539592" y="742478"/>
            <a:ext cx="157646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 </a:t>
            </a:r>
          </a:p>
          <a:p>
            <a:pPr algn="ctr"/>
            <a:r>
              <a:rPr lang="en-US" sz="1300" dirty="0" smtClean="0">
                <a:solidFill>
                  <a:schemeClr val="bg1"/>
                </a:solidFill>
              </a:rPr>
              <a:t>Objective</a:t>
            </a:r>
            <a:endParaRPr lang="en-US" sz="1300" dirty="0">
              <a:solidFill>
                <a:schemeClr val="bg1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545942" y="1239394"/>
            <a:ext cx="1554319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 smtClean="0">
                <a:solidFill>
                  <a:schemeClr val="bg1"/>
                </a:solidFill>
              </a:rPr>
              <a:t>WHY?</a:t>
            </a:r>
            <a:endParaRPr lang="en-US" sz="1300" dirty="0">
              <a:solidFill>
                <a:schemeClr val="bg1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1841342" y="737942"/>
            <a:ext cx="150352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 Scope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3093879" y="713902"/>
            <a:ext cx="1659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400" dirty="0">
                <a:solidFill>
                  <a:schemeClr val="bg1"/>
                </a:solidFill>
              </a:rPr>
              <a:t>Approach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4475162" y="732952"/>
            <a:ext cx="1558925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 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Timeline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5721350" y="776041"/>
            <a:ext cx="15557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Project Roles </a:t>
            </a:r>
            <a:endParaRPr lang="en-US" sz="1200" dirty="0" smtClean="0">
              <a:solidFill>
                <a:schemeClr val="bg1"/>
              </a:solidFill>
            </a:endParaRPr>
          </a:p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&amp; Organization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967537" y="742704"/>
            <a:ext cx="155575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 Management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1815625" y="1245744"/>
            <a:ext cx="1417002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AT?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3087529" y="1257083"/>
            <a:ext cx="14170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chemeClr val="bg1"/>
                </a:solidFill>
              </a:rPr>
              <a:t>HOW?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4475161" y="1244672"/>
            <a:ext cx="1558925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EN?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5721350" y="1235262"/>
            <a:ext cx="1555749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O?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6967537" y="1236557"/>
            <a:ext cx="1555749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CONTROL?</a:t>
            </a:r>
          </a:p>
        </p:txBody>
      </p:sp>
    </p:spTree>
    <p:extLst>
      <p:ext uri="{BB962C8B-B14F-4D97-AF65-F5344CB8AC3E}">
        <p14:creationId xmlns:p14="http://schemas.microsoft.com/office/powerpoint/2010/main" val="880066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770001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APPROACH – DELIVERY MOD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1741772377"/>
              </p:ext>
            </p:extLst>
          </p:nvPr>
        </p:nvGraphicFramePr>
        <p:xfrm>
          <a:off x="700598" y="3240966"/>
          <a:ext cx="7906827" cy="2780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angle 9"/>
          <p:cNvSpPr/>
          <p:nvPr/>
        </p:nvSpPr>
        <p:spPr>
          <a:xfrm>
            <a:off x="470938" y="1219063"/>
            <a:ext cx="8253962" cy="19082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600"/>
              </a:spcAft>
            </a:pPr>
            <a:r>
              <a:rPr lang="en-US" dirty="0"/>
              <a:t>Acro will deliver this solution using an Onsite and Offsite team delivery model.  </a:t>
            </a:r>
          </a:p>
          <a:p>
            <a:pPr marL="285750" indent="-285750" algn="just"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dirty="0"/>
              <a:t>Key members of the team will be </a:t>
            </a:r>
            <a:r>
              <a:rPr lang="en-US" b="1" dirty="0"/>
              <a:t>Onsite</a:t>
            </a:r>
            <a:r>
              <a:rPr lang="en-US" dirty="0"/>
              <a:t> (in Jackson, MS) collocated with the Department of Health’s Subject Matter Experts (SMEs) – during the key phases of Requirements Gathering, and Review, Training and UAT, and Deployment.  </a:t>
            </a:r>
          </a:p>
          <a:p>
            <a:pPr marL="285750" indent="-285750" algn="just"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dirty="0"/>
              <a:t>Development team will work </a:t>
            </a:r>
            <a:r>
              <a:rPr lang="en-US" b="1" dirty="0"/>
              <a:t>Offsite</a:t>
            </a:r>
            <a:r>
              <a:rPr lang="en-US" dirty="0"/>
              <a:t> from Acro’s Application Delivery Center located in Livonia, MI – during the Design, Development and Unit Testing phases.  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243506007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2660554084"/>
              </p:ext>
            </p:extLst>
          </p:nvPr>
        </p:nvGraphicFramePr>
        <p:xfrm>
          <a:off x="700602" y="3345745"/>
          <a:ext cx="7906827" cy="2780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angle 9"/>
          <p:cNvSpPr/>
          <p:nvPr/>
        </p:nvSpPr>
        <p:spPr>
          <a:xfrm>
            <a:off x="470939" y="1552442"/>
            <a:ext cx="8253963" cy="1723539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pPr algn="just">
              <a:spcAft>
                <a:spcPts val="600"/>
              </a:spcAft>
            </a:pPr>
            <a:r>
              <a:rPr lang="en-US" sz="1600" dirty="0"/>
              <a:t>Acro will deliver this solution using an Onsite and Offsite team delivery model.  </a:t>
            </a:r>
          </a:p>
          <a:p>
            <a:pPr marL="285718" indent="-285718" algn="just"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1600" dirty="0"/>
              <a:t>Key members of the team will be </a:t>
            </a:r>
            <a:r>
              <a:rPr lang="en-US" sz="1600" b="1" dirty="0"/>
              <a:t>Onsite</a:t>
            </a:r>
            <a:r>
              <a:rPr lang="en-US" sz="1600" dirty="0"/>
              <a:t> (in Jackson, MS) collocated with the Department of Health’s Subject Matter Experts (SMEs) – during the key phases of Requirements Gathering, and Review, Training and UAT, and Deployment.  </a:t>
            </a:r>
          </a:p>
          <a:p>
            <a:pPr marL="285718" indent="-285718" algn="just"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1600" dirty="0"/>
              <a:t>Development team will work </a:t>
            </a:r>
            <a:r>
              <a:rPr lang="en-US" sz="1600" b="1" dirty="0"/>
              <a:t>Offsite</a:t>
            </a:r>
            <a:r>
              <a:rPr lang="en-US" sz="1600" dirty="0"/>
              <a:t> from Acro’s Application Delivery Center located in Livonia, MI – during the Design, Development and Unit Testing phases.  </a:t>
            </a:r>
          </a:p>
        </p:txBody>
      </p:sp>
      <p:grpSp>
        <p:nvGrpSpPr>
          <p:cNvPr id="47" name="Group 46"/>
          <p:cNvGrpSpPr/>
          <p:nvPr/>
        </p:nvGrpSpPr>
        <p:grpSpPr>
          <a:xfrm>
            <a:off x="544512" y="728663"/>
            <a:ext cx="7978775" cy="798513"/>
            <a:chOff x="581025" y="3005138"/>
            <a:chExt cx="7978775" cy="798513"/>
          </a:xfrm>
        </p:grpSpPr>
        <p:sp>
          <p:nvSpPr>
            <p:cNvPr id="48" name="Freeform 200"/>
            <p:cNvSpPr>
              <a:spLocks/>
            </p:cNvSpPr>
            <p:nvPr/>
          </p:nvSpPr>
          <p:spPr bwMode="auto">
            <a:xfrm>
              <a:off x="581025" y="3048000"/>
              <a:ext cx="1555750" cy="715963"/>
            </a:xfrm>
            <a:custGeom>
              <a:avLst/>
              <a:gdLst>
                <a:gd name="T0" fmla="*/ 756 w 980"/>
                <a:gd name="T1" fmla="*/ 451 h 451"/>
                <a:gd name="T2" fmla="*/ 980 w 980"/>
                <a:gd name="T3" fmla="*/ 283 h 451"/>
                <a:gd name="T4" fmla="*/ 756 w 980"/>
                <a:gd name="T5" fmla="*/ 0 h 451"/>
                <a:gd name="T6" fmla="*/ 0 w 980"/>
                <a:gd name="T7" fmla="*/ 0 h 451"/>
                <a:gd name="T8" fmla="*/ 223 w 980"/>
                <a:gd name="T9" fmla="*/ 283 h 451"/>
                <a:gd name="T10" fmla="*/ 0 w 980"/>
                <a:gd name="T11" fmla="*/ 451 h 451"/>
                <a:gd name="T12" fmla="*/ 756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6" y="451"/>
                  </a:moveTo>
                  <a:lnTo>
                    <a:pt x="980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202"/>
            <p:cNvSpPr>
              <a:spLocks/>
            </p:cNvSpPr>
            <p:nvPr/>
          </p:nvSpPr>
          <p:spPr bwMode="auto">
            <a:xfrm>
              <a:off x="581025" y="3497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3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Freeform 204"/>
            <p:cNvSpPr>
              <a:spLocks/>
            </p:cNvSpPr>
            <p:nvPr/>
          </p:nvSpPr>
          <p:spPr bwMode="auto">
            <a:xfrm>
              <a:off x="1827213" y="3048000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Freeform 206"/>
            <p:cNvSpPr>
              <a:spLocks/>
            </p:cNvSpPr>
            <p:nvPr/>
          </p:nvSpPr>
          <p:spPr bwMode="auto">
            <a:xfrm>
              <a:off x="1827213" y="3497263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Freeform 208"/>
            <p:cNvSpPr>
              <a:spLocks/>
            </p:cNvSpPr>
            <p:nvPr/>
          </p:nvSpPr>
          <p:spPr bwMode="auto">
            <a:xfrm>
              <a:off x="4511675" y="3048000"/>
              <a:ext cx="1558925" cy="715963"/>
            </a:xfrm>
            <a:custGeom>
              <a:avLst/>
              <a:gdLst>
                <a:gd name="T0" fmla="*/ 759 w 982"/>
                <a:gd name="T1" fmla="*/ 451 h 451"/>
                <a:gd name="T2" fmla="*/ 982 w 982"/>
                <a:gd name="T3" fmla="*/ 283 h 451"/>
                <a:gd name="T4" fmla="*/ 759 w 982"/>
                <a:gd name="T5" fmla="*/ 0 h 451"/>
                <a:gd name="T6" fmla="*/ 0 w 982"/>
                <a:gd name="T7" fmla="*/ 0 h 451"/>
                <a:gd name="T8" fmla="*/ 224 w 982"/>
                <a:gd name="T9" fmla="*/ 283 h 451"/>
                <a:gd name="T10" fmla="*/ 0 w 982"/>
                <a:gd name="T11" fmla="*/ 451 h 451"/>
                <a:gd name="T12" fmla="*/ 759 w 982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2" h="451">
                  <a:moveTo>
                    <a:pt x="759" y="451"/>
                  </a:moveTo>
                  <a:lnTo>
                    <a:pt x="982" y="283"/>
                  </a:lnTo>
                  <a:lnTo>
                    <a:pt x="759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9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Freeform 210"/>
            <p:cNvSpPr>
              <a:spLocks/>
            </p:cNvSpPr>
            <p:nvPr/>
          </p:nvSpPr>
          <p:spPr bwMode="auto">
            <a:xfrm>
              <a:off x="4511675" y="3497263"/>
              <a:ext cx="1558925" cy="266700"/>
            </a:xfrm>
            <a:custGeom>
              <a:avLst/>
              <a:gdLst>
                <a:gd name="T0" fmla="*/ 982 w 982"/>
                <a:gd name="T1" fmla="*/ 0 h 168"/>
                <a:gd name="T2" fmla="*/ 224 w 982"/>
                <a:gd name="T3" fmla="*/ 0 h 168"/>
                <a:gd name="T4" fmla="*/ 0 w 982"/>
                <a:gd name="T5" fmla="*/ 168 h 168"/>
                <a:gd name="T6" fmla="*/ 759 w 982"/>
                <a:gd name="T7" fmla="*/ 168 h 168"/>
                <a:gd name="T8" fmla="*/ 982 w 982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2" h="168">
                  <a:moveTo>
                    <a:pt x="982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9" y="168"/>
                  </a:lnTo>
                  <a:lnTo>
                    <a:pt x="982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Freeform 212"/>
            <p:cNvSpPr>
              <a:spLocks/>
            </p:cNvSpPr>
            <p:nvPr/>
          </p:nvSpPr>
          <p:spPr bwMode="auto">
            <a:xfrm>
              <a:off x="5757863" y="3048000"/>
              <a:ext cx="1555750" cy="715963"/>
            </a:xfrm>
            <a:custGeom>
              <a:avLst/>
              <a:gdLst>
                <a:gd name="T0" fmla="*/ 756 w 980"/>
                <a:gd name="T1" fmla="*/ 451 h 451"/>
                <a:gd name="T2" fmla="*/ 980 w 980"/>
                <a:gd name="T3" fmla="*/ 283 h 451"/>
                <a:gd name="T4" fmla="*/ 756 w 980"/>
                <a:gd name="T5" fmla="*/ 0 h 451"/>
                <a:gd name="T6" fmla="*/ 0 w 980"/>
                <a:gd name="T7" fmla="*/ 0 h 451"/>
                <a:gd name="T8" fmla="*/ 224 w 980"/>
                <a:gd name="T9" fmla="*/ 283 h 451"/>
                <a:gd name="T10" fmla="*/ 0 w 980"/>
                <a:gd name="T11" fmla="*/ 451 h 451"/>
                <a:gd name="T12" fmla="*/ 756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6" y="451"/>
                  </a:moveTo>
                  <a:lnTo>
                    <a:pt x="980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Freeform 214"/>
            <p:cNvSpPr>
              <a:spLocks/>
            </p:cNvSpPr>
            <p:nvPr/>
          </p:nvSpPr>
          <p:spPr bwMode="auto">
            <a:xfrm>
              <a:off x="5757863" y="3497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216"/>
            <p:cNvSpPr>
              <a:spLocks/>
            </p:cNvSpPr>
            <p:nvPr/>
          </p:nvSpPr>
          <p:spPr bwMode="auto">
            <a:xfrm>
              <a:off x="7004050" y="3048000"/>
              <a:ext cx="1555750" cy="715963"/>
            </a:xfrm>
            <a:custGeom>
              <a:avLst/>
              <a:gdLst>
                <a:gd name="T0" fmla="*/ 756 w 980"/>
                <a:gd name="T1" fmla="*/ 451 h 451"/>
                <a:gd name="T2" fmla="*/ 980 w 980"/>
                <a:gd name="T3" fmla="*/ 283 h 451"/>
                <a:gd name="T4" fmla="*/ 756 w 980"/>
                <a:gd name="T5" fmla="*/ 0 h 451"/>
                <a:gd name="T6" fmla="*/ 0 w 980"/>
                <a:gd name="T7" fmla="*/ 0 h 451"/>
                <a:gd name="T8" fmla="*/ 224 w 980"/>
                <a:gd name="T9" fmla="*/ 283 h 451"/>
                <a:gd name="T10" fmla="*/ 0 w 980"/>
                <a:gd name="T11" fmla="*/ 451 h 451"/>
                <a:gd name="T12" fmla="*/ 756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6" y="451"/>
                  </a:moveTo>
                  <a:lnTo>
                    <a:pt x="980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218"/>
            <p:cNvSpPr>
              <a:spLocks/>
            </p:cNvSpPr>
            <p:nvPr/>
          </p:nvSpPr>
          <p:spPr bwMode="auto">
            <a:xfrm>
              <a:off x="7004050" y="3497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Freeform 220"/>
            <p:cNvSpPr>
              <a:spLocks/>
            </p:cNvSpPr>
            <p:nvPr/>
          </p:nvSpPr>
          <p:spPr bwMode="auto">
            <a:xfrm>
              <a:off x="3055938" y="3005138"/>
              <a:ext cx="1733550" cy="798513"/>
            </a:xfrm>
            <a:custGeom>
              <a:avLst/>
              <a:gdLst>
                <a:gd name="T0" fmla="*/ 844 w 1092"/>
                <a:gd name="T1" fmla="*/ 503 h 503"/>
                <a:gd name="T2" fmla="*/ 1092 w 1092"/>
                <a:gd name="T3" fmla="*/ 317 h 503"/>
                <a:gd name="T4" fmla="*/ 844 w 1092"/>
                <a:gd name="T5" fmla="*/ 0 h 503"/>
                <a:gd name="T6" fmla="*/ 0 w 1092"/>
                <a:gd name="T7" fmla="*/ 0 h 503"/>
                <a:gd name="T8" fmla="*/ 250 w 1092"/>
                <a:gd name="T9" fmla="*/ 317 h 503"/>
                <a:gd name="T10" fmla="*/ 0 w 1092"/>
                <a:gd name="T11" fmla="*/ 503 h 503"/>
                <a:gd name="T12" fmla="*/ 844 w 1092"/>
                <a:gd name="T13" fmla="*/ 503 h 5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2" h="503">
                  <a:moveTo>
                    <a:pt x="844" y="503"/>
                  </a:moveTo>
                  <a:lnTo>
                    <a:pt x="1092" y="317"/>
                  </a:lnTo>
                  <a:lnTo>
                    <a:pt x="844" y="0"/>
                  </a:lnTo>
                  <a:lnTo>
                    <a:pt x="0" y="0"/>
                  </a:lnTo>
                  <a:lnTo>
                    <a:pt x="250" y="317"/>
                  </a:lnTo>
                  <a:lnTo>
                    <a:pt x="0" y="503"/>
                  </a:lnTo>
                  <a:lnTo>
                    <a:pt x="844" y="503"/>
                  </a:lnTo>
                  <a:close/>
                </a:path>
              </a:pathLst>
            </a:custGeom>
            <a:solidFill>
              <a:srgbClr val="3366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Freeform 222"/>
            <p:cNvSpPr>
              <a:spLocks/>
            </p:cNvSpPr>
            <p:nvPr/>
          </p:nvSpPr>
          <p:spPr bwMode="auto">
            <a:xfrm>
              <a:off x="3055938" y="3508375"/>
              <a:ext cx="1733550" cy="295275"/>
            </a:xfrm>
            <a:custGeom>
              <a:avLst/>
              <a:gdLst>
                <a:gd name="T0" fmla="*/ 1092 w 1092"/>
                <a:gd name="T1" fmla="*/ 0 h 186"/>
                <a:gd name="T2" fmla="*/ 250 w 1092"/>
                <a:gd name="T3" fmla="*/ 0 h 186"/>
                <a:gd name="T4" fmla="*/ 0 w 1092"/>
                <a:gd name="T5" fmla="*/ 186 h 186"/>
                <a:gd name="T6" fmla="*/ 844 w 1092"/>
                <a:gd name="T7" fmla="*/ 186 h 186"/>
                <a:gd name="T8" fmla="*/ 1092 w 1092"/>
                <a:gd name="T9" fmla="*/ 0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92" h="186">
                  <a:moveTo>
                    <a:pt x="1092" y="0"/>
                  </a:moveTo>
                  <a:lnTo>
                    <a:pt x="250" y="0"/>
                  </a:lnTo>
                  <a:lnTo>
                    <a:pt x="0" y="186"/>
                  </a:lnTo>
                  <a:lnTo>
                    <a:pt x="844" y="186"/>
                  </a:lnTo>
                  <a:lnTo>
                    <a:pt x="1092" y="0"/>
                  </a:lnTo>
                  <a:close/>
                </a:path>
              </a:pathLst>
            </a:custGeom>
            <a:solidFill>
              <a:srgbClr val="2C58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60" name="TextBox 59"/>
          <p:cNvSpPr txBox="1"/>
          <p:nvPr/>
        </p:nvSpPr>
        <p:spPr>
          <a:xfrm>
            <a:off x="577692" y="744383"/>
            <a:ext cx="152257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 </a:t>
            </a:r>
          </a:p>
          <a:p>
            <a:pPr algn="ctr"/>
            <a:r>
              <a:rPr lang="en-US" sz="1300" dirty="0" smtClean="0">
                <a:solidFill>
                  <a:schemeClr val="bg1"/>
                </a:solidFill>
              </a:rPr>
              <a:t>Objective</a:t>
            </a:r>
            <a:endParaRPr lang="en-US" sz="1300" dirty="0">
              <a:solidFill>
                <a:schemeClr val="bg1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584042" y="1201294"/>
            <a:ext cx="1516219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 smtClean="0">
                <a:solidFill>
                  <a:schemeClr val="bg1"/>
                </a:solidFill>
              </a:rPr>
              <a:t>WHY?</a:t>
            </a:r>
            <a:endParaRPr lang="en-US" sz="1300" dirty="0">
              <a:solidFill>
                <a:schemeClr val="bg1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1879442" y="737942"/>
            <a:ext cx="141700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 Scope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3019425" y="752002"/>
            <a:ext cx="17335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400" dirty="0">
                <a:solidFill>
                  <a:schemeClr val="bg1"/>
                </a:solidFill>
              </a:rPr>
              <a:t>Approach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4475162" y="767242"/>
            <a:ext cx="1558925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 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Timeline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5721350" y="781756"/>
            <a:ext cx="15557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Project Roles </a:t>
            </a:r>
            <a:endParaRPr lang="en-US" sz="1200" dirty="0" smtClean="0">
              <a:solidFill>
                <a:schemeClr val="bg1"/>
              </a:solidFill>
            </a:endParaRPr>
          </a:p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&amp; Organization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6967537" y="767469"/>
            <a:ext cx="155575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 Management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1853725" y="1207644"/>
            <a:ext cx="1417002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AT?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125629" y="1234223"/>
            <a:ext cx="162734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chemeClr val="bg1"/>
                </a:solidFill>
              </a:rPr>
              <a:t>HOW?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4475161" y="1221812"/>
            <a:ext cx="1558925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EN?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5721350" y="1212402"/>
            <a:ext cx="1555749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O?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6967537" y="1213697"/>
            <a:ext cx="1555749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CONTROL?</a:t>
            </a:r>
          </a:p>
        </p:txBody>
      </p:sp>
    </p:spTree>
    <p:extLst>
      <p:ext uri="{BB962C8B-B14F-4D97-AF65-F5344CB8AC3E}">
        <p14:creationId xmlns:p14="http://schemas.microsoft.com/office/powerpoint/2010/main" val="3192619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TIMELIN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6" name="Title 1">
            <a:extLst>
              <a:ext uri="{FF2B5EF4-FFF2-40B4-BE49-F238E27FC236}">
                <a16:creationId xmlns="" xmlns:a16="http://schemas.microsoft.com/office/drawing/2014/main" id="{7951F7DE-E8EF-4337-A19F-8506A8BC110E}"/>
              </a:ext>
            </a:extLst>
          </p:cNvPr>
          <p:cNvSpPr txBox="1">
            <a:spLocks/>
          </p:cNvSpPr>
          <p:nvPr/>
        </p:nvSpPr>
        <p:spPr bwMode="auto">
          <a:xfrm>
            <a:off x="529590" y="3363413"/>
            <a:ext cx="8138160" cy="59885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lace holder for the timeline.</a:t>
            </a:r>
          </a:p>
        </p:txBody>
      </p:sp>
    </p:spTree>
    <p:extLst>
      <p:ext uri="{BB962C8B-B14F-4D97-AF65-F5344CB8AC3E}">
        <p14:creationId xmlns:p14="http://schemas.microsoft.com/office/powerpoint/2010/main" val="32543755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xmlns="" id="{7951F7DE-E8EF-4337-A19F-8506A8BC110E}"/>
              </a:ext>
            </a:extLst>
          </p:cNvPr>
          <p:cNvSpPr txBox="1">
            <a:spLocks/>
          </p:cNvSpPr>
          <p:nvPr/>
        </p:nvSpPr>
        <p:spPr bwMode="auto">
          <a:xfrm>
            <a:off x="529591" y="3363413"/>
            <a:ext cx="8138160" cy="598851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lace holder for the timeline.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609283" y="806450"/>
            <a:ext cx="7978775" cy="796925"/>
            <a:chOff x="609283" y="806450"/>
            <a:chExt cx="7978775" cy="796925"/>
          </a:xfrm>
        </p:grpSpPr>
        <p:sp>
          <p:nvSpPr>
            <p:cNvPr id="70" name="Freeform 224"/>
            <p:cNvSpPr>
              <a:spLocks/>
            </p:cNvSpPr>
            <p:nvPr/>
          </p:nvSpPr>
          <p:spPr bwMode="auto">
            <a:xfrm>
              <a:off x="609283" y="847725"/>
              <a:ext cx="1555750" cy="717550"/>
            </a:xfrm>
            <a:custGeom>
              <a:avLst/>
              <a:gdLst>
                <a:gd name="T0" fmla="*/ 756 w 980"/>
                <a:gd name="T1" fmla="*/ 452 h 452"/>
                <a:gd name="T2" fmla="*/ 980 w 980"/>
                <a:gd name="T3" fmla="*/ 284 h 452"/>
                <a:gd name="T4" fmla="*/ 756 w 980"/>
                <a:gd name="T5" fmla="*/ 0 h 452"/>
                <a:gd name="T6" fmla="*/ 0 w 980"/>
                <a:gd name="T7" fmla="*/ 0 h 452"/>
                <a:gd name="T8" fmla="*/ 223 w 980"/>
                <a:gd name="T9" fmla="*/ 284 h 452"/>
                <a:gd name="T10" fmla="*/ 0 w 980"/>
                <a:gd name="T11" fmla="*/ 452 h 452"/>
                <a:gd name="T12" fmla="*/ 756 w 980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2">
                  <a:moveTo>
                    <a:pt x="756" y="452"/>
                  </a:moveTo>
                  <a:lnTo>
                    <a:pt x="980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Freeform 226"/>
            <p:cNvSpPr>
              <a:spLocks/>
            </p:cNvSpPr>
            <p:nvPr/>
          </p:nvSpPr>
          <p:spPr bwMode="auto">
            <a:xfrm>
              <a:off x="609283" y="1298575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3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Freeform 228"/>
            <p:cNvSpPr>
              <a:spLocks/>
            </p:cNvSpPr>
            <p:nvPr/>
          </p:nvSpPr>
          <p:spPr bwMode="auto">
            <a:xfrm>
              <a:off x="1855471" y="847725"/>
              <a:ext cx="1554163" cy="717550"/>
            </a:xfrm>
            <a:custGeom>
              <a:avLst/>
              <a:gdLst>
                <a:gd name="T0" fmla="*/ 756 w 979"/>
                <a:gd name="T1" fmla="*/ 452 h 452"/>
                <a:gd name="T2" fmla="*/ 979 w 979"/>
                <a:gd name="T3" fmla="*/ 284 h 452"/>
                <a:gd name="T4" fmla="*/ 756 w 979"/>
                <a:gd name="T5" fmla="*/ 0 h 452"/>
                <a:gd name="T6" fmla="*/ 0 w 979"/>
                <a:gd name="T7" fmla="*/ 0 h 452"/>
                <a:gd name="T8" fmla="*/ 223 w 979"/>
                <a:gd name="T9" fmla="*/ 284 h 452"/>
                <a:gd name="T10" fmla="*/ 0 w 979"/>
                <a:gd name="T11" fmla="*/ 452 h 452"/>
                <a:gd name="T12" fmla="*/ 756 w 979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2">
                  <a:moveTo>
                    <a:pt x="756" y="452"/>
                  </a:moveTo>
                  <a:lnTo>
                    <a:pt x="979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Freeform 230"/>
            <p:cNvSpPr>
              <a:spLocks/>
            </p:cNvSpPr>
            <p:nvPr/>
          </p:nvSpPr>
          <p:spPr bwMode="auto">
            <a:xfrm>
              <a:off x="1855471" y="1298575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Freeform 232"/>
            <p:cNvSpPr>
              <a:spLocks/>
            </p:cNvSpPr>
            <p:nvPr/>
          </p:nvSpPr>
          <p:spPr bwMode="auto">
            <a:xfrm>
              <a:off x="3101658" y="847725"/>
              <a:ext cx="1554163" cy="717550"/>
            </a:xfrm>
            <a:custGeom>
              <a:avLst/>
              <a:gdLst>
                <a:gd name="T0" fmla="*/ 756 w 979"/>
                <a:gd name="T1" fmla="*/ 452 h 452"/>
                <a:gd name="T2" fmla="*/ 979 w 979"/>
                <a:gd name="T3" fmla="*/ 284 h 452"/>
                <a:gd name="T4" fmla="*/ 756 w 979"/>
                <a:gd name="T5" fmla="*/ 0 h 452"/>
                <a:gd name="T6" fmla="*/ 0 w 979"/>
                <a:gd name="T7" fmla="*/ 0 h 452"/>
                <a:gd name="T8" fmla="*/ 223 w 979"/>
                <a:gd name="T9" fmla="*/ 284 h 452"/>
                <a:gd name="T10" fmla="*/ 0 w 979"/>
                <a:gd name="T11" fmla="*/ 452 h 452"/>
                <a:gd name="T12" fmla="*/ 756 w 979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2">
                  <a:moveTo>
                    <a:pt x="756" y="452"/>
                  </a:moveTo>
                  <a:lnTo>
                    <a:pt x="979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Freeform 234"/>
            <p:cNvSpPr>
              <a:spLocks/>
            </p:cNvSpPr>
            <p:nvPr/>
          </p:nvSpPr>
          <p:spPr bwMode="auto">
            <a:xfrm>
              <a:off x="3101658" y="1298575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Freeform 236"/>
            <p:cNvSpPr>
              <a:spLocks/>
            </p:cNvSpPr>
            <p:nvPr/>
          </p:nvSpPr>
          <p:spPr bwMode="auto">
            <a:xfrm>
              <a:off x="5786121" y="847725"/>
              <a:ext cx="1555750" cy="717550"/>
            </a:xfrm>
            <a:custGeom>
              <a:avLst/>
              <a:gdLst>
                <a:gd name="T0" fmla="*/ 756 w 980"/>
                <a:gd name="T1" fmla="*/ 452 h 452"/>
                <a:gd name="T2" fmla="*/ 980 w 980"/>
                <a:gd name="T3" fmla="*/ 284 h 452"/>
                <a:gd name="T4" fmla="*/ 756 w 980"/>
                <a:gd name="T5" fmla="*/ 0 h 452"/>
                <a:gd name="T6" fmla="*/ 0 w 980"/>
                <a:gd name="T7" fmla="*/ 0 h 452"/>
                <a:gd name="T8" fmla="*/ 224 w 980"/>
                <a:gd name="T9" fmla="*/ 284 h 452"/>
                <a:gd name="T10" fmla="*/ 0 w 980"/>
                <a:gd name="T11" fmla="*/ 452 h 452"/>
                <a:gd name="T12" fmla="*/ 756 w 980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2">
                  <a:moveTo>
                    <a:pt x="756" y="452"/>
                  </a:moveTo>
                  <a:lnTo>
                    <a:pt x="980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4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Freeform 238"/>
            <p:cNvSpPr>
              <a:spLocks/>
            </p:cNvSpPr>
            <p:nvPr/>
          </p:nvSpPr>
          <p:spPr bwMode="auto">
            <a:xfrm>
              <a:off x="5786121" y="1298575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Freeform 243"/>
            <p:cNvSpPr>
              <a:spLocks/>
            </p:cNvSpPr>
            <p:nvPr/>
          </p:nvSpPr>
          <p:spPr bwMode="auto">
            <a:xfrm>
              <a:off x="7032308" y="1298575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Freeform 244"/>
            <p:cNvSpPr>
              <a:spLocks/>
            </p:cNvSpPr>
            <p:nvPr/>
          </p:nvSpPr>
          <p:spPr bwMode="auto">
            <a:xfrm>
              <a:off x="4333558" y="806450"/>
              <a:ext cx="1733550" cy="796925"/>
            </a:xfrm>
            <a:custGeom>
              <a:avLst/>
              <a:gdLst>
                <a:gd name="T0" fmla="*/ 845 w 1092"/>
                <a:gd name="T1" fmla="*/ 502 h 502"/>
                <a:gd name="T2" fmla="*/ 1092 w 1092"/>
                <a:gd name="T3" fmla="*/ 316 h 502"/>
                <a:gd name="T4" fmla="*/ 845 w 1092"/>
                <a:gd name="T5" fmla="*/ 0 h 502"/>
                <a:gd name="T6" fmla="*/ 0 w 1092"/>
                <a:gd name="T7" fmla="*/ 0 h 502"/>
                <a:gd name="T8" fmla="*/ 250 w 1092"/>
                <a:gd name="T9" fmla="*/ 316 h 502"/>
                <a:gd name="T10" fmla="*/ 0 w 1092"/>
                <a:gd name="T11" fmla="*/ 502 h 502"/>
                <a:gd name="T12" fmla="*/ 845 w 1092"/>
                <a:gd name="T13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2" h="502">
                  <a:moveTo>
                    <a:pt x="845" y="502"/>
                  </a:moveTo>
                  <a:lnTo>
                    <a:pt x="1092" y="316"/>
                  </a:lnTo>
                  <a:lnTo>
                    <a:pt x="845" y="0"/>
                  </a:lnTo>
                  <a:lnTo>
                    <a:pt x="0" y="0"/>
                  </a:lnTo>
                  <a:lnTo>
                    <a:pt x="250" y="316"/>
                  </a:lnTo>
                  <a:lnTo>
                    <a:pt x="0" y="502"/>
                  </a:lnTo>
                  <a:lnTo>
                    <a:pt x="845" y="502"/>
                  </a:lnTo>
                  <a:close/>
                </a:path>
              </a:pathLst>
            </a:cu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Freeform 246"/>
            <p:cNvSpPr>
              <a:spLocks/>
            </p:cNvSpPr>
            <p:nvPr/>
          </p:nvSpPr>
          <p:spPr bwMode="auto">
            <a:xfrm>
              <a:off x="4333558" y="1308100"/>
              <a:ext cx="1733550" cy="295275"/>
            </a:xfrm>
            <a:custGeom>
              <a:avLst/>
              <a:gdLst>
                <a:gd name="T0" fmla="*/ 1092 w 1092"/>
                <a:gd name="T1" fmla="*/ 0 h 186"/>
                <a:gd name="T2" fmla="*/ 250 w 1092"/>
                <a:gd name="T3" fmla="*/ 0 h 186"/>
                <a:gd name="T4" fmla="*/ 0 w 1092"/>
                <a:gd name="T5" fmla="*/ 186 h 186"/>
                <a:gd name="T6" fmla="*/ 845 w 1092"/>
                <a:gd name="T7" fmla="*/ 186 h 186"/>
                <a:gd name="T8" fmla="*/ 1092 w 1092"/>
                <a:gd name="T9" fmla="*/ 0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92" h="186">
                  <a:moveTo>
                    <a:pt x="1092" y="0"/>
                  </a:moveTo>
                  <a:lnTo>
                    <a:pt x="250" y="0"/>
                  </a:lnTo>
                  <a:lnTo>
                    <a:pt x="0" y="186"/>
                  </a:lnTo>
                  <a:lnTo>
                    <a:pt x="845" y="186"/>
                  </a:lnTo>
                  <a:lnTo>
                    <a:pt x="1092" y="0"/>
                  </a:lnTo>
                  <a:close/>
                </a:path>
              </a:pathLst>
            </a:custGeom>
            <a:solidFill>
              <a:srgbClr val="AF2C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Freeform 240"/>
            <p:cNvSpPr>
              <a:spLocks/>
            </p:cNvSpPr>
            <p:nvPr/>
          </p:nvSpPr>
          <p:spPr bwMode="auto">
            <a:xfrm>
              <a:off x="7032308" y="847725"/>
              <a:ext cx="1555750" cy="717550"/>
            </a:xfrm>
            <a:custGeom>
              <a:avLst/>
              <a:gdLst>
                <a:gd name="T0" fmla="*/ 756 w 980"/>
                <a:gd name="T1" fmla="*/ 452 h 452"/>
                <a:gd name="T2" fmla="*/ 980 w 980"/>
                <a:gd name="T3" fmla="*/ 284 h 452"/>
                <a:gd name="T4" fmla="*/ 756 w 980"/>
                <a:gd name="T5" fmla="*/ 0 h 452"/>
                <a:gd name="T6" fmla="*/ 0 w 980"/>
                <a:gd name="T7" fmla="*/ 0 h 452"/>
                <a:gd name="T8" fmla="*/ 224 w 980"/>
                <a:gd name="T9" fmla="*/ 284 h 452"/>
                <a:gd name="T10" fmla="*/ 0 w 980"/>
                <a:gd name="T11" fmla="*/ 452 h 452"/>
                <a:gd name="T12" fmla="*/ 756 w 980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2">
                  <a:moveTo>
                    <a:pt x="756" y="452"/>
                  </a:moveTo>
                  <a:lnTo>
                    <a:pt x="980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4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Freeform 218"/>
            <p:cNvSpPr>
              <a:spLocks/>
            </p:cNvSpPr>
            <p:nvPr/>
          </p:nvSpPr>
          <p:spPr bwMode="auto">
            <a:xfrm>
              <a:off x="7023100" y="1298575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4" name="TextBox 83"/>
          <p:cNvSpPr txBox="1"/>
          <p:nvPr/>
        </p:nvSpPr>
        <p:spPr>
          <a:xfrm>
            <a:off x="624841" y="813089"/>
            <a:ext cx="1540192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 </a:t>
            </a:r>
          </a:p>
          <a:p>
            <a:pPr algn="ctr"/>
            <a:r>
              <a:rPr lang="en-US" sz="1300" dirty="0" smtClean="0">
                <a:solidFill>
                  <a:schemeClr val="bg1"/>
                </a:solidFill>
              </a:rPr>
              <a:t>Objective</a:t>
            </a:r>
            <a:endParaRPr lang="en-US" sz="1300" dirty="0">
              <a:solidFill>
                <a:schemeClr val="bg1"/>
              </a:solidFill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631191" y="1285240"/>
            <a:ext cx="1533841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 smtClean="0">
                <a:solidFill>
                  <a:schemeClr val="bg1"/>
                </a:solidFill>
              </a:rPr>
              <a:t>WHY?</a:t>
            </a:r>
            <a:endParaRPr lang="en-US" sz="1300" dirty="0">
              <a:solidFill>
                <a:schemeClr val="bg1"/>
              </a:solidFill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1855471" y="814268"/>
            <a:ext cx="155416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 Scope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3179128" y="813088"/>
            <a:ext cx="147669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Approach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4411029" y="820708"/>
            <a:ext cx="165607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chemeClr val="bg1"/>
                </a:solidFill>
              </a:rPr>
              <a:t>Project </a:t>
            </a:r>
          </a:p>
          <a:p>
            <a:pPr algn="ctr"/>
            <a:r>
              <a:rPr lang="en-US" sz="1400" dirty="0">
                <a:solidFill>
                  <a:schemeClr val="bg1"/>
                </a:solidFill>
              </a:rPr>
              <a:t>Timeline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5808981" y="850462"/>
            <a:ext cx="15557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Project Roles </a:t>
            </a:r>
            <a:endParaRPr lang="en-US" sz="1200" dirty="0" smtClean="0">
              <a:solidFill>
                <a:schemeClr val="bg1"/>
              </a:solidFill>
            </a:endParaRPr>
          </a:p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&amp; Organization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7032307" y="813315"/>
            <a:ext cx="154654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 Management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1855471" y="1283970"/>
            <a:ext cx="1554163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AT?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3101659" y="1287689"/>
            <a:ext cx="1554162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HOW?</a:t>
            </a:r>
          </a:p>
        </p:txBody>
      </p:sp>
      <p:sp>
        <p:nvSpPr>
          <p:cNvPr id="93" name="TextBox 92"/>
          <p:cNvSpPr txBox="1"/>
          <p:nvPr/>
        </p:nvSpPr>
        <p:spPr>
          <a:xfrm>
            <a:off x="4333558" y="1313378"/>
            <a:ext cx="17335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chemeClr val="bg1"/>
                </a:solidFill>
              </a:rPr>
              <a:t>WHEN?</a:t>
            </a:r>
          </a:p>
        </p:txBody>
      </p:sp>
      <p:sp>
        <p:nvSpPr>
          <p:cNvPr id="94" name="TextBox 93"/>
          <p:cNvSpPr txBox="1"/>
          <p:nvPr/>
        </p:nvSpPr>
        <p:spPr>
          <a:xfrm>
            <a:off x="5808981" y="1303968"/>
            <a:ext cx="1555749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O?</a:t>
            </a:r>
          </a:p>
        </p:txBody>
      </p:sp>
      <p:sp>
        <p:nvSpPr>
          <p:cNvPr id="95" name="TextBox 94"/>
          <p:cNvSpPr txBox="1"/>
          <p:nvPr/>
        </p:nvSpPr>
        <p:spPr>
          <a:xfrm>
            <a:off x="7032308" y="1305263"/>
            <a:ext cx="1546541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CONTROL?</a:t>
            </a:r>
          </a:p>
        </p:txBody>
      </p:sp>
    </p:spTree>
    <p:extLst>
      <p:ext uri="{BB962C8B-B14F-4D97-AF65-F5344CB8AC3E}">
        <p14:creationId xmlns:p14="http://schemas.microsoft.com/office/powerpoint/2010/main" val="3028030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ROLES – ORGANIZATION CHA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67340" y="139147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="" xmlns:a16="http://schemas.microsoft.com/office/drawing/2014/main" id="{9C733B3B-3518-44E4-B2A3-0D4594B36A6D}"/>
              </a:ext>
            </a:extLst>
          </p:cNvPr>
          <p:cNvSpPr txBox="1">
            <a:spLocks/>
          </p:cNvSpPr>
          <p:nvPr/>
        </p:nvSpPr>
        <p:spPr bwMode="auto">
          <a:xfrm>
            <a:off x="529590" y="3363413"/>
            <a:ext cx="8138160" cy="59885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lease insert the Project Org.</a:t>
            </a:r>
          </a:p>
        </p:txBody>
      </p:sp>
    </p:spTree>
    <p:extLst>
      <p:ext uri="{BB962C8B-B14F-4D97-AF65-F5344CB8AC3E}">
        <p14:creationId xmlns:p14="http://schemas.microsoft.com/office/powerpoint/2010/main" val="312715187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67344" y="1206819"/>
            <a:ext cx="184710" cy="369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30" tIns="45715" rIns="91430" bIns="45715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770" name="Picture 2" descr="C:\Users\siddharths\Desktop\21-9-2018\ProjectRoleDigrame-ver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9696" y="1530669"/>
            <a:ext cx="6459853" cy="44906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" name="Group 5"/>
          <p:cNvGrpSpPr/>
          <p:nvPr/>
        </p:nvGrpSpPr>
        <p:grpSpPr>
          <a:xfrm>
            <a:off x="614997" y="685043"/>
            <a:ext cx="7969250" cy="796925"/>
            <a:chOff x="581025" y="5070475"/>
            <a:chExt cx="7969250" cy="796925"/>
          </a:xfrm>
        </p:grpSpPr>
        <p:sp>
          <p:nvSpPr>
            <p:cNvPr id="7" name="Freeform 249"/>
            <p:cNvSpPr>
              <a:spLocks/>
            </p:cNvSpPr>
            <p:nvPr/>
          </p:nvSpPr>
          <p:spPr bwMode="auto">
            <a:xfrm>
              <a:off x="581025" y="5126038"/>
              <a:ext cx="1555750" cy="717550"/>
            </a:xfrm>
            <a:custGeom>
              <a:avLst/>
              <a:gdLst>
                <a:gd name="T0" fmla="*/ 756 w 980"/>
                <a:gd name="T1" fmla="*/ 452 h 452"/>
                <a:gd name="T2" fmla="*/ 980 w 980"/>
                <a:gd name="T3" fmla="*/ 284 h 452"/>
                <a:gd name="T4" fmla="*/ 756 w 980"/>
                <a:gd name="T5" fmla="*/ 0 h 452"/>
                <a:gd name="T6" fmla="*/ 0 w 980"/>
                <a:gd name="T7" fmla="*/ 0 h 452"/>
                <a:gd name="T8" fmla="*/ 223 w 980"/>
                <a:gd name="T9" fmla="*/ 284 h 452"/>
                <a:gd name="T10" fmla="*/ 0 w 980"/>
                <a:gd name="T11" fmla="*/ 452 h 452"/>
                <a:gd name="T12" fmla="*/ 756 w 980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2">
                  <a:moveTo>
                    <a:pt x="756" y="452"/>
                  </a:moveTo>
                  <a:lnTo>
                    <a:pt x="980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251"/>
            <p:cNvSpPr>
              <a:spLocks/>
            </p:cNvSpPr>
            <p:nvPr/>
          </p:nvSpPr>
          <p:spPr bwMode="auto">
            <a:xfrm>
              <a:off x="581025" y="5576888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3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53"/>
            <p:cNvSpPr>
              <a:spLocks/>
            </p:cNvSpPr>
            <p:nvPr/>
          </p:nvSpPr>
          <p:spPr bwMode="auto">
            <a:xfrm>
              <a:off x="1827213" y="5126038"/>
              <a:ext cx="1554163" cy="717550"/>
            </a:xfrm>
            <a:custGeom>
              <a:avLst/>
              <a:gdLst>
                <a:gd name="T0" fmla="*/ 756 w 979"/>
                <a:gd name="T1" fmla="*/ 452 h 452"/>
                <a:gd name="T2" fmla="*/ 979 w 979"/>
                <a:gd name="T3" fmla="*/ 284 h 452"/>
                <a:gd name="T4" fmla="*/ 756 w 979"/>
                <a:gd name="T5" fmla="*/ 0 h 452"/>
                <a:gd name="T6" fmla="*/ 0 w 979"/>
                <a:gd name="T7" fmla="*/ 0 h 452"/>
                <a:gd name="T8" fmla="*/ 223 w 979"/>
                <a:gd name="T9" fmla="*/ 284 h 452"/>
                <a:gd name="T10" fmla="*/ 0 w 979"/>
                <a:gd name="T11" fmla="*/ 452 h 452"/>
                <a:gd name="T12" fmla="*/ 756 w 979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2">
                  <a:moveTo>
                    <a:pt x="756" y="452"/>
                  </a:moveTo>
                  <a:lnTo>
                    <a:pt x="979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55"/>
            <p:cNvSpPr>
              <a:spLocks/>
            </p:cNvSpPr>
            <p:nvPr/>
          </p:nvSpPr>
          <p:spPr bwMode="auto">
            <a:xfrm>
              <a:off x="1827213" y="5576888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257"/>
            <p:cNvSpPr>
              <a:spLocks/>
            </p:cNvSpPr>
            <p:nvPr/>
          </p:nvSpPr>
          <p:spPr bwMode="auto">
            <a:xfrm>
              <a:off x="3073400" y="5126038"/>
              <a:ext cx="1554163" cy="717550"/>
            </a:xfrm>
            <a:custGeom>
              <a:avLst/>
              <a:gdLst>
                <a:gd name="T0" fmla="*/ 756 w 979"/>
                <a:gd name="T1" fmla="*/ 452 h 452"/>
                <a:gd name="T2" fmla="*/ 979 w 979"/>
                <a:gd name="T3" fmla="*/ 284 h 452"/>
                <a:gd name="T4" fmla="*/ 756 w 979"/>
                <a:gd name="T5" fmla="*/ 0 h 452"/>
                <a:gd name="T6" fmla="*/ 0 w 979"/>
                <a:gd name="T7" fmla="*/ 0 h 452"/>
                <a:gd name="T8" fmla="*/ 223 w 979"/>
                <a:gd name="T9" fmla="*/ 284 h 452"/>
                <a:gd name="T10" fmla="*/ 0 w 979"/>
                <a:gd name="T11" fmla="*/ 452 h 452"/>
                <a:gd name="T12" fmla="*/ 756 w 979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2">
                  <a:moveTo>
                    <a:pt x="756" y="452"/>
                  </a:moveTo>
                  <a:lnTo>
                    <a:pt x="979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259"/>
            <p:cNvSpPr>
              <a:spLocks/>
            </p:cNvSpPr>
            <p:nvPr/>
          </p:nvSpPr>
          <p:spPr bwMode="auto">
            <a:xfrm>
              <a:off x="3073400" y="5576888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61"/>
            <p:cNvSpPr>
              <a:spLocks/>
            </p:cNvSpPr>
            <p:nvPr/>
          </p:nvSpPr>
          <p:spPr bwMode="auto">
            <a:xfrm>
              <a:off x="4316413" y="5126038"/>
              <a:ext cx="1557338" cy="717550"/>
            </a:xfrm>
            <a:custGeom>
              <a:avLst/>
              <a:gdLst>
                <a:gd name="T0" fmla="*/ 758 w 981"/>
                <a:gd name="T1" fmla="*/ 452 h 452"/>
                <a:gd name="T2" fmla="*/ 981 w 981"/>
                <a:gd name="T3" fmla="*/ 284 h 452"/>
                <a:gd name="T4" fmla="*/ 758 w 981"/>
                <a:gd name="T5" fmla="*/ 0 h 452"/>
                <a:gd name="T6" fmla="*/ 0 w 981"/>
                <a:gd name="T7" fmla="*/ 0 h 452"/>
                <a:gd name="T8" fmla="*/ 223 w 981"/>
                <a:gd name="T9" fmla="*/ 284 h 452"/>
                <a:gd name="T10" fmla="*/ 0 w 981"/>
                <a:gd name="T11" fmla="*/ 452 h 452"/>
                <a:gd name="T12" fmla="*/ 758 w 981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1" h="452">
                  <a:moveTo>
                    <a:pt x="758" y="452"/>
                  </a:moveTo>
                  <a:lnTo>
                    <a:pt x="981" y="284"/>
                  </a:lnTo>
                  <a:lnTo>
                    <a:pt x="758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8" y="452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263"/>
            <p:cNvSpPr>
              <a:spLocks/>
            </p:cNvSpPr>
            <p:nvPr/>
          </p:nvSpPr>
          <p:spPr bwMode="auto">
            <a:xfrm>
              <a:off x="4316413" y="5576888"/>
              <a:ext cx="1557338" cy="266700"/>
            </a:xfrm>
            <a:custGeom>
              <a:avLst/>
              <a:gdLst>
                <a:gd name="T0" fmla="*/ 981 w 981"/>
                <a:gd name="T1" fmla="*/ 0 h 168"/>
                <a:gd name="T2" fmla="*/ 223 w 981"/>
                <a:gd name="T3" fmla="*/ 0 h 168"/>
                <a:gd name="T4" fmla="*/ 0 w 981"/>
                <a:gd name="T5" fmla="*/ 168 h 168"/>
                <a:gd name="T6" fmla="*/ 758 w 981"/>
                <a:gd name="T7" fmla="*/ 168 h 168"/>
                <a:gd name="T8" fmla="*/ 981 w 981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1" h="168">
                  <a:moveTo>
                    <a:pt x="981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8" y="168"/>
                  </a:lnTo>
                  <a:lnTo>
                    <a:pt x="981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265"/>
            <p:cNvSpPr>
              <a:spLocks/>
            </p:cNvSpPr>
            <p:nvPr/>
          </p:nvSpPr>
          <p:spPr bwMode="auto">
            <a:xfrm>
              <a:off x="6989763" y="5126038"/>
              <a:ext cx="1555750" cy="717550"/>
            </a:xfrm>
            <a:custGeom>
              <a:avLst/>
              <a:gdLst>
                <a:gd name="T0" fmla="*/ 757 w 980"/>
                <a:gd name="T1" fmla="*/ 452 h 452"/>
                <a:gd name="T2" fmla="*/ 980 w 980"/>
                <a:gd name="T3" fmla="*/ 284 h 452"/>
                <a:gd name="T4" fmla="*/ 757 w 980"/>
                <a:gd name="T5" fmla="*/ 0 h 452"/>
                <a:gd name="T6" fmla="*/ 0 w 980"/>
                <a:gd name="T7" fmla="*/ 0 h 452"/>
                <a:gd name="T8" fmla="*/ 224 w 980"/>
                <a:gd name="T9" fmla="*/ 284 h 452"/>
                <a:gd name="T10" fmla="*/ 0 w 980"/>
                <a:gd name="T11" fmla="*/ 452 h 452"/>
                <a:gd name="T12" fmla="*/ 757 w 980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2">
                  <a:moveTo>
                    <a:pt x="757" y="452"/>
                  </a:moveTo>
                  <a:lnTo>
                    <a:pt x="980" y="284"/>
                  </a:lnTo>
                  <a:lnTo>
                    <a:pt x="757" y="0"/>
                  </a:lnTo>
                  <a:lnTo>
                    <a:pt x="0" y="0"/>
                  </a:lnTo>
                  <a:lnTo>
                    <a:pt x="224" y="284"/>
                  </a:lnTo>
                  <a:lnTo>
                    <a:pt x="0" y="452"/>
                  </a:lnTo>
                  <a:lnTo>
                    <a:pt x="757" y="452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266"/>
            <p:cNvSpPr>
              <a:spLocks/>
            </p:cNvSpPr>
            <p:nvPr/>
          </p:nvSpPr>
          <p:spPr bwMode="auto">
            <a:xfrm>
              <a:off x="6989763" y="5576888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7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7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269"/>
            <p:cNvSpPr>
              <a:spLocks/>
            </p:cNvSpPr>
            <p:nvPr/>
          </p:nvSpPr>
          <p:spPr bwMode="auto">
            <a:xfrm>
              <a:off x="5526088" y="5070475"/>
              <a:ext cx="1735138" cy="796925"/>
            </a:xfrm>
            <a:custGeom>
              <a:avLst/>
              <a:gdLst>
                <a:gd name="T0" fmla="*/ 845 w 1093"/>
                <a:gd name="T1" fmla="*/ 502 h 502"/>
                <a:gd name="T2" fmla="*/ 1093 w 1093"/>
                <a:gd name="T3" fmla="*/ 316 h 502"/>
                <a:gd name="T4" fmla="*/ 845 w 1093"/>
                <a:gd name="T5" fmla="*/ 0 h 502"/>
                <a:gd name="T6" fmla="*/ 0 w 1093"/>
                <a:gd name="T7" fmla="*/ 0 h 502"/>
                <a:gd name="T8" fmla="*/ 250 w 1093"/>
                <a:gd name="T9" fmla="*/ 316 h 502"/>
                <a:gd name="T10" fmla="*/ 0 w 1093"/>
                <a:gd name="T11" fmla="*/ 502 h 502"/>
                <a:gd name="T12" fmla="*/ 845 w 1093"/>
                <a:gd name="T13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3" h="502">
                  <a:moveTo>
                    <a:pt x="845" y="502"/>
                  </a:moveTo>
                  <a:lnTo>
                    <a:pt x="1093" y="316"/>
                  </a:lnTo>
                  <a:lnTo>
                    <a:pt x="845" y="0"/>
                  </a:lnTo>
                  <a:lnTo>
                    <a:pt x="0" y="0"/>
                  </a:lnTo>
                  <a:lnTo>
                    <a:pt x="250" y="316"/>
                  </a:lnTo>
                  <a:lnTo>
                    <a:pt x="0" y="502"/>
                  </a:lnTo>
                  <a:lnTo>
                    <a:pt x="845" y="502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248"/>
            <p:cNvSpPr>
              <a:spLocks/>
            </p:cNvSpPr>
            <p:nvPr/>
          </p:nvSpPr>
          <p:spPr bwMode="auto">
            <a:xfrm>
              <a:off x="581025" y="5126038"/>
              <a:ext cx="1555750" cy="717550"/>
            </a:xfrm>
            <a:custGeom>
              <a:avLst/>
              <a:gdLst>
                <a:gd name="T0" fmla="*/ 756 w 980"/>
                <a:gd name="T1" fmla="*/ 452 h 452"/>
                <a:gd name="T2" fmla="*/ 980 w 980"/>
                <a:gd name="T3" fmla="*/ 284 h 452"/>
                <a:gd name="T4" fmla="*/ 756 w 980"/>
                <a:gd name="T5" fmla="*/ 0 h 452"/>
                <a:gd name="T6" fmla="*/ 0 w 980"/>
                <a:gd name="T7" fmla="*/ 0 h 452"/>
                <a:gd name="T8" fmla="*/ 223 w 980"/>
                <a:gd name="T9" fmla="*/ 284 h 452"/>
                <a:gd name="T10" fmla="*/ 0 w 980"/>
                <a:gd name="T11" fmla="*/ 452 h 452"/>
                <a:gd name="T12" fmla="*/ 756 w 980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2">
                  <a:moveTo>
                    <a:pt x="756" y="452"/>
                  </a:moveTo>
                  <a:lnTo>
                    <a:pt x="980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50"/>
            <p:cNvSpPr>
              <a:spLocks/>
            </p:cNvSpPr>
            <p:nvPr/>
          </p:nvSpPr>
          <p:spPr bwMode="auto">
            <a:xfrm>
              <a:off x="581025" y="5576888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3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252"/>
            <p:cNvSpPr>
              <a:spLocks/>
            </p:cNvSpPr>
            <p:nvPr/>
          </p:nvSpPr>
          <p:spPr bwMode="auto">
            <a:xfrm>
              <a:off x="1827213" y="5126038"/>
              <a:ext cx="1554163" cy="717550"/>
            </a:xfrm>
            <a:custGeom>
              <a:avLst/>
              <a:gdLst>
                <a:gd name="T0" fmla="*/ 756 w 979"/>
                <a:gd name="T1" fmla="*/ 452 h 452"/>
                <a:gd name="T2" fmla="*/ 979 w 979"/>
                <a:gd name="T3" fmla="*/ 284 h 452"/>
                <a:gd name="T4" fmla="*/ 756 w 979"/>
                <a:gd name="T5" fmla="*/ 0 h 452"/>
                <a:gd name="T6" fmla="*/ 0 w 979"/>
                <a:gd name="T7" fmla="*/ 0 h 452"/>
                <a:gd name="T8" fmla="*/ 223 w 979"/>
                <a:gd name="T9" fmla="*/ 284 h 452"/>
                <a:gd name="T10" fmla="*/ 0 w 979"/>
                <a:gd name="T11" fmla="*/ 452 h 452"/>
                <a:gd name="T12" fmla="*/ 756 w 979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2">
                  <a:moveTo>
                    <a:pt x="756" y="452"/>
                  </a:moveTo>
                  <a:lnTo>
                    <a:pt x="979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254"/>
            <p:cNvSpPr>
              <a:spLocks/>
            </p:cNvSpPr>
            <p:nvPr/>
          </p:nvSpPr>
          <p:spPr bwMode="auto">
            <a:xfrm>
              <a:off x="1827213" y="5576888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256"/>
            <p:cNvSpPr>
              <a:spLocks/>
            </p:cNvSpPr>
            <p:nvPr/>
          </p:nvSpPr>
          <p:spPr bwMode="auto">
            <a:xfrm>
              <a:off x="3073400" y="5126038"/>
              <a:ext cx="1554163" cy="717550"/>
            </a:xfrm>
            <a:custGeom>
              <a:avLst/>
              <a:gdLst>
                <a:gd name="T0" fmla="*/ 756 w 979"/>
                <a:gd name="T1" fmla="*/ 452 h 452"/>
                <a:gd name="T2" fmla="*/ 979 w 979"/>
                <a:gd name="T3" fmla="*/ 284 h 452"/>
                <a:gd name="T4" fmla="*/ 756 w 979"/>
                <a:gd name="T5" fmla="*/ 0 h 452"/>
                <a:gd name="T6" fmla="*/ 0 w 979"/>
                <a:gd name="T7" fmla="*/ 0 h 452"/>
                <a:gd name="T8" fmla="*/ 223 w 979"/>
                <a:gd name="T9" fmla="*/ 284 h 452"/>
                <a:gd name="T10" fmla="*/ 0 w 979"/>
                <a:gd name="T11" fmla="*/ 452 h 452"/>
                <a:gd name="T12" fmla="*/ 756 w 979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2">
                  <a:moveTo>
                    <a:pt x="756" y="452"/>
                  </a:moveTo>
                  <a:lnTo>
                    <a:pt x="979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258"/>
            <p:cNvSpPr>
              <a:spLocks/>
            </p:cNvSpPr>
            <p:nvPr/>
          </p:nvSpPr>
          <p:spPr bwMode="auto">
            <a:xfrm>
              <a:off x="3073400" y="5576888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260"/>
            <p:cNvSpPr>
              <a:spLocks/>
            </p:cNvSpPr>
            <p:nvPr/>
          </p:nvSpPr>
          <p:spPr bwMode="auto">
            <a:xfrm>
              <a:off x="4316413" y="5126038"/>
              <a:ext cx="1557338" cy="717550"/>
            </a:xfrm>
            <a:custGeom>
              <a:avLst/>
              <a:gdLst>
                <a:gd name="T0" fmla="*/ 758 w 981"/>
                <a:gd name="T1" fmla="*/ 452 h 452"/>
                <a:gd name="T2" fmla="*/ 981 w 981"/>
                <a:gd name="T3" fmla="*/ 284 h 452"/>
                <a:gd name="T4" fmla="*/ 758 w 981"/>
                <a:gd name="T5" fmla="*/ 0 h 452"/>
                <a:gd name="T6" fmla="*/ 0 w 981"/>
                <a:gd name="T7" fmla="*/ 0 h 452"/>
                <a:gd name="T8" fmla="*/ 223 w 981"/>
                <a:gd name="T9" fmla="*/ 284 h 452"/>
                <a:gd name="T10" fmla="*/ 0 w 981"/>
                <a:gd name="T11" fmla="*/ 452 h 452"/>
                <a:gd name="T12" fmla="*/ 758 w 981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1" h="452">
                  <a:moveTo>
                    <a:pt x="758" y="452"/>
                  </a:moveTo>
                  <a:lnTo>
                    <a:pt x="981" y="284"/>
                  </a:lnTo>
                  <a:lnTo>
                    <a:pt x="758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8" y="452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262"/>
            <p:cNvSpPr>
              <a:spLocks/>
            </p:cNvSpPr>
            <p:nvPr/>
          </p:nvSpPr>
          <p:spPr bwMode="auto">
            <a:xfrm>
              <a:off x="4316413" y="5576888"/>
              <a:ext cx="1557338" cy="266700"/>
            </a:xfrm>
            <a:custGeom>
              <a:avLst/>
              <a:gdLst>
                <a:gd name="T0" fmla="*/ 981 w 981"/>
                <a:gd name="T1" fmla="*/ 0 h 168"/>
                <a:gd name="T2" fmla="*/ 223 w 981"/>
                <a:gd name="T3" fmla="*/ 0 h 168"/>
                <a:gd name="T4" fmla="*/ 0 w 981"/>
                <a:gd name="T5" fmla="*/ 168 h 168"/>
                <a:gd name="T6" fmla="*/ 758 w 981"/>
                <a:gd name="T7" fmla="*/ 168 h 168"/>
                <a:gd name="T8" fmla="*/ 981 w 981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1" h="168">
                  <a:moveTo>
                    <a:pt x="981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8" y="168"/>
                  </a:lnTo>
                  <a:lnTo>
                    <a:pt x="981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264"/>
            <p:cNvSpPr>
              <a:spLocks/>
            </p:cNvSpPr>
            <p:nvPr/>
          </p:nvSpPr>
          <p:spPr bwMode="auto">
            <a:xfrm>
              <a:off x="6989763" y="5126038"/>
              <a:ext cx="1555750" cy="717550"/>
            </a:xfrm>
            <a:custGeom>
              <a:avLst/>
              <a:gdLst>
                <a:gd name="T0" fmla="*/ 757 w 980"/>
                <a:gd name="T1" fmla="*/ 452 h 452"/>
                <a:gd name="T2" fmla="*/ 980 w 980"/>
                <a:gd name="T3" fmla="*/ 284 h 452"/>
                <a:gd name="T4" fmla="*/ 757 w 980"/>
                <a:gd name="T5" fmla="*/ 0 h 452"/>
                <a:gd name="T6" fmla="*/ 0 w 980"/>
                <a:gd name="T7" fmla="*/ 0 h 452"/>
                <a:gd name="T8" fmla="*/ 224 w 980"/>
                <a:gd name="T9" fmla="*/ 284 h 452"/>
                <a:gd name="T10" fmla="*/ 0 w 980"/>
                <a:gd name="T11" fmla="*/ 452 h 452"/>
                <a:gd name="T12" fmla="*/ 757 w 980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2">
                  <a:moveTo>
                    <a:pt x="757" y="452"/>
                  </a:moveTo>
                  <a:lnTo>
                    <a:pt x="980" y="284"/>
                  </a:lnTo>
                  <a:lnTo>
                    <a:pt x="757" y="0"/>
                  </a:lnTo>
                  <a:lnTo>
                    <a:pt x="0" y="0"/>
                  </a:lnTo>
                  <a:lnTo>
                    <a:pt x="224" y="284"/>
                  </a:lnTo>
                  <a:lnTo>
                    <a:pt x="0" y="452"/>
                  </a:lnTo>
                  <a:lnTo>
                    <a:pt x="757" y="452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67"/>
            <p:cNvSpPr>
              <a:spLocks/>
            </p:cNvSpPr>
            <p:nvPr/>
          </p:nvSpPr>
          <p:spPr bwMode="auto">
            <a:xfrm>
              <a:off x="6989763" y="5576888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7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7" y="168"/>
                  </a:lnTo>
                  <a:lnTo>
                    <a:pt x="98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68"/>
            <p:cNvSpPr>
              <a:spLocks/>
            </p:cNvSpPr>
            <p:nvPr/>
          </p:nvSpPr>
          <p:spPr bwMode="auto">
            <a:xfrm>
              <a:off x="5526088" y="5070475"/>
              <a:ext cx="1735138" cy="796925"/>
            </a:xfrm>
            <a:custGeom>
              <a:avLst/>
              <a:gdLst>
                <a:gd name="T0" fmla="*/ 845 w 1093"/>
                <a:gd name="T1" fmla="*/ 502 h 502"/>
                <a:gd name="T2" fmla="*/ 1093 w 1093"/>
                <a:gd name="T3" fmla="*/ 316 h 502"/>
                <a:gd name="T4" fmla="*/ 845 w 1093"/>
                <a:gd name="T5" fmla="*/ 0 h 502"/>
                <a:gd name="T6" fmla="*/ 0 w 1093"/>
                <a:gd name="T7" fmla="*/ 0 h 502"/>
                <a:gd name="T8" fmla="*/ 250 w 1093"/>
                <a:gd name="T9" fmla="*/ 316 h 502"/>
                <a:gd name="T10" fmla="*/ 0 w 1093"/>
                <a:gd name="T11" fmla="*/ 502 h 502"/>
                <a:gd name="T12" fmla="*/ 845 w 1093"/>
                <a:gd name="T13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3" h="502">
                  <a:moveTo>
                    <a:pt x="845" y="502"/>
                  </a:moveTo>
                  <a:lnTo>
                    <a:pt x="1093" y="316"/>
                  </a:lnTo>
                  <a:lnTo>
                    <a:pt x="845" y="0"/>
                  </a:lnTo>
                  <a:lnTo>
                    <a:pt x="0" y="0"/>
                  </a:lnTo>
                  <a:lnTo>
                    <a:pt x="250" y="316"/>
                  </a:lnTo>
                  <a:lnTo>
                    <a:pt x="0" y="502"/>
                  </a:lnTo>
                  <a:lnTo>
                    <a:pt x="845" y="502"/>
                  </a:lnTo>
                  <a:close/>
                </a:path>
              </a:pathLst>
            </a:cu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270"/>
            <p:cNvSpPr>
              <a:spLocks/>
            </p:cNvSpPr>
            <p:nvPr/>
          </p:nvSpPr>
          <p:spPr bwMode="auto">
            <a:xfrm>
              <a:off x="5526088" y="5572125"/>
              <a:ext cx="1735138" cy="295275"/>
            </a:xfrm>
            <a:custGeom>
              <a:avLst/>
              <a:gdLst>
                <a:gd name="T0" fmla="*/ 1093 w 1093"/>
                <a:gd name="T1" fmla="*/ 0 h 186"/>
                <a:gd name="T2" fmla="*/ 250 w 1093"/>
                <a:gd name="T3" fmla="*/ 0 h 186"/>
                <a:gd name="T4" fmla="*/ 0 w 1093"/>
                <a:gd name="T5" fmla="*/ 186 h 186"/>
                <a:gd name="T6" fmla="*/ 845 w 1093"/>
                <a:gd name="T7" fmla="*/ 186 h 186"/>
                <a:gd name="T8" fmla="*/ 1093 w 1093"/>
                <a:gd name="T9" fmla="*/ 0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93" h="186">
                  <a:moveTo>
                    <a:pt x="1093" y="0"/>
                  </a:moveTo>
                  <a:lnTo>
                    <a:pt x="250" y="0"/>
                  </a:lnTo>
                  <a:lnTo>
                    <a:pt x="0" y="186"/>
                  </a:lnTo>
                  <a:lnTo>
                    <a:pt x="845" y="186"/>
                  </a:lnTo>
                  <a:lnTo>
                    <a:pt x="1093" y="0"/>
                  </a:lnTo>
                  <a:close/>
                </a:path>
              </a:pathLst>
            </a:custGeom>
            <a:solidFill>
              <a:srgbClr val="83A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271"/>
            <p:cNvSpPr>
              <a:spLocks/>
            </p:cNvSpPr>
            <p:nvPr/>
          </p:nvSpPr>
          <p:spPr bwMode="auto">
            <a:xfrm>
              <a:off x="5526088" y="5572125"/>
              <a:ext cx="1735138" cy="295275"/>
            </a:xfrm>
            <a:custGeom>
              <a:avLst/>
              <a:gdLst>
                <a:gd name="T0" fmla="*/ 1093 w 1093"/>
                <a:gd name="T1" fmla="*/ 0 h 186"/>
                <a:gd name="T2" fmla="*/ 250 w 1093"/>
                <a:gd name="T3" fmla="*/ 0 h 186"/>
                <a:gd name="T4" fmla="*/ 0 w 1093"/>
                <a:gd name="T5" fmla="*/ 186 h 186"/>
                <a:gd name="T6" fmla="*/ 845 w 1093"/>
                <a:gd name="T7" fmla="*/ 186 h 186"/>
                <a:gd name="T8" fmla="*/ 1093 w 1093"/>
                <a:gd name="T9" fmla="*/ 0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93" h="186">
                  <a:moveTo>
                    <a:pt x="1093" y="0"/>
                  </a:moveTo>
                  <a:lnTo>
                    <a:pt x="250" y="0"/>
                  </a:lnTo>
                  <a:lnTo>
                    <a:pt x="0" y="186"/>
                  </a:lnTo>
                  <a:lnTo>
                    <a:pt x="845" y="186"/>
                  </a:lnTo>
                  <a:lnTo>
                    <a:pt x="109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218"/>
            <p:cNvSpPr>
              <a:spLocks/>
            </p:cNvSpPr>
            <p:nvPr/>
          </p:nvSpPr>
          <p:spPr bwMode="auto">
            <a:xfrm>
              <a:off x="6994525" y="5576886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628333" y="706922"/>
            <a:ext cx="154241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 </a:t>
            </a:r>
          </a:p>
          <a:p>
            <a:pPr algn="ctr"/>
            <a:r>
              <a:rPr lang="en-US" sz="1300" dirty="0" smtClean="0">
                <a:solidFill>
                  <a:schemeClr val="bg1"/>
                </a:solidFill>
              </a:rPr>
              <a:t>Objective</a:t>
            </a:r>
            <a:endParaRPr lang="en-US" sz="1300" dirty="0">
              <a:solidFill>
                <a:schemeClr val="bg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34683" y="1179073"/>
            <a:ext cx="1536063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 smtClean="0">
                <a:solidFill>
                  <a:schemeClr val="bg1"/>
                </a:solidFill>
              </a:rPr>
              <a:t>WHY?</a:t>
            </a:r>
            <a:endParaRPr lang="en-US" sz="1300" dirty="0">
              <a:solidFill>
                <a:schemeClr val="bg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861185" y="700481"/>
            <a:ext cx="155416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 Scope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3182620" y="706921"/>
            <a:ext cx="141700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Approach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4414521" y="706921"/>
            <a:ext cx="141700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 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Timeline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5579110" y="670000"/>
            <a:ext cx="17351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chemeClr val="bg1"/>
                </a:solidFill>
              </a:rPr>
              <a:t>Project Roles </a:t>
            </a:r>
            <a:endParaRPr lang="en-US" sz="1400" dirty="0" smtClean="0">
              <a:solidFill>
                <a:schemeClr val="bg1"/>
              </a:solidFill>
            </a:endParaRPr>
          </a:p>
          <a:p>
            <a:pPr algn="ctr"/>
            <a:r>
              <a:rPr lang="en-US" sz="1400" dirty="0" smtClean="0">
                <a:solidFill>
                  <a:schemeClr val="bg1"/>
                </a:solidFill>
              </a:rPr>
              <a:t>&amp; Organization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7023735" y="722388"/>
            <a:ext cx="1560512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 Management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1861185" y="1177803"/>
            <a:ext cx="1554163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AT?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176270" y="1181522"/>
            <a:ext cx="1417002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HOW?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4411662" y="1176731"/>
            <a:ext cx="1417002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EN?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5560060" y="1182561"/>
            <a:ext cx="1735138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O?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7023735" y="1168616"/>
            <a:ext cx="1555750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CONTROL?</a:t>
            </a:r>
          </a:p>
        </p:txBody>
      </p:sp>
    </p:spTree>
    <p:extLst>
      <p:ext uri="{BB962C8B-B14F-4D97-AF65-F5344CB8AC3E}">
        <p14:creationId xmlns:p14="http://schemas.microsoft.com/office/powerpoint/2010/main" val="875448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57200" y="4632025"/>
            <a:ext cx="8191500" cy="152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/>
              <a:t>Communication Management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>
                <a:latin typeface="+mn-lt"/>
              </a:rPr>
              <a:t>Issue Management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>
                <a:latin typeface="+mn-lt"/>
              </a:rPr>
              <a:t>Risk Management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/>
              <a:t>Change Management</a:t>
            </a:r>
            <a:endParaRPr lang="en-US" sz="2000" kern="0" dirty="0">
              <a:latin typeface="+mn-lt"/>
              <a:ea typeface="+mn-ea"/>
            </a:endParaRPr>
          </a:p>
        </p:txBody>
      </p:sp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1603773284"/>
              </p:ext>
            </p:extLst>
          </p:nvPr>
        </p:nvGraphicFramePr>
        <p:xfrm>
          <a:off x="626166" y="1193800"/>
          <a:ext cx="8149534" cy="35118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612864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17219"/>
            <a:ext cx="6640830" cy="604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AGEND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grpSp>
        <p:nvGrpSpPr>
          <p:cNvPr id="43" name="Group 42"/>
          <p:cNvGrpSpPr/>
          <p:nvPr/>
        </p:nvGrpSpPr>
        <p:grpSpPr>
          <a:xfrm>
            <a:off x="735965" y="2063750"/>
            <a:ext cx="7052945" cy="3848863"/>
            <a:chOff x="440690" y="1539875"/>
            <a:chExt cx="7052945" cy="3848863"/>
          </a:xfrm>
        </p:grpSpPr>
        <p:grpSp>
          <p:nvGrpSpPr>
            <p:cNvPr id="2" name="Group 1"/>
            <p:cNvGrpSpPr/>
            <p:nvPr/>
          </p:nvGrpSpPr>
          <p:grpSpPr>
            <a:xfrm>
              <a:off x="450850" y="1539875"/>
              <a:ext cx="7033895" cy="956435"/>
              <a:chOff x="450850" y="1539875"/>
              <a:chExt cx="7033895" cy="956435"/>
            </a:xfrm>
          </p:grpSpPr>
          <p:grpSp>
            <p:nvGrpSpPr>
              <p:cNvPr id="12" name="Group 11"/>
              <p:cNvGrpSpPr/>
              <p:nvPr/>
            </p:nvGrpSpPr>
            <p:grpSpPr>
              <a:xfrm>
                <a:off x="450850" y="1539875"/>
                <a:ext cx="7033895" cy="956435"/>
                <a:chOff x="374650" y="1946275"/>
                <a:chExt cx="8172451" cy="1111250"/>
              </a:xfrm>
            </p:grpSpPr>
            <p:sp>
              <p:nvSpPr>
                <p:cNvPr id="10" name="Freeform 5"/>
                <p:cNvSpPr>
                  <a:spLocks/>
                </p:cNvSpPr>
                <p:nvPr/>
              </p:nvSpPr>
              <p:spPr bwMode="auto">
                <a:xfrm>
                  <a:off x="374650" y="1946275"/>
                  <a:ext cx="1617663" cy="1111250"/>
                </a:xfrm>
                <a:custGeom>
                  <a:avLst/>
                  <a:gdLst>
                    <a:gd name="T0" fmla="*/ 1019 w 1019"/>
                    <a:gd name="T1" fmla="*/ 0 h 700"/>
                    <a:gd name="T2" fmla="*/ 513 w 1019"/>
                    <a:gd name="T3" fmla="*/ 353 h 700"/>
                    <a:gd name="T4" fmla="*/ 0 w 1019"/>
                    <a:gd name="T5" fmla="*/ 0 h 700"/>
                    <a:gd name="T6" fmla="*/ 0 w 1019"/>
                    <a:gd name="T7" fmla="*/ 353 h 700"/>
                    <a:gd name="T8" fmla="*/ 513 w 1019"/>
                    <a:gd name="T9" fmla="*/ 700 h 700"/>
                    <a:gd name="T10" fmla="*/ 1019 w 1019"/>
                    <a:gd name="T11" fmla="*/ 353 h 700"/>
                    <a:gd name="T12" fmla="*/ 1019 w 1019"/>
                    <a:gd name="T13" fmla="*/ 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19" h="700">
                      <a:moveTo>
                        <a:pt x="1019" y="0"/>
                      </a:moveTo>
                      <a:lnTo>
                        <a:pt x="513" y="353"/>
                      </a:lnTo>
                      <a:lnTo>
                        <a:pt x="0" y="0"/>
                      </a:lnTo>
                      <a:lnTo>
                        <a:pt x="0" y="353"/>
                      </a:lnTo>
                      <a:lnTo>
                        <a:pt x="513" y="700"/>
                      </a:lnTo>
                      <a:lnTo>
                        <a:pt x="1019" y="353"/>
                      </a:lnTo>
                      <a:lnTo>
                        <a:pt x="1019" y="0"/>
                      </a:lnTo>
                      <a:close/>
                    </a:path>
                  </a:pathLst>
                </a:custGeom>
                <a:solidFill>
                  <a:srgbClr val="FF9900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998663" y="1951038"/>
                  <a:ext cx="6548438" cy="550863"/>
                </a:xfrm>
                <a:custGeom>
                  <a:avLst/>
                  <a:gdLst>
                    <a:gd name="T0" fmla="*/ 1798 w 1812"/>
                    <a:gd name="T1" fmla="*/ 0 h 196"/>
                    <a:gd name="T2" fmla="*/ 0 w 1812"/>
                    <a:gd name="T3" fmla="*/ 0 h 196"/>
                    <a:gd name="T4" fmla="*/ 0 w 1812"/>
                    <a:gd name="T5" fmla="*/ 196 h 196"/>
                    <a:gd name="T6" fmla="*/ 1798 w 1812"/>
                    <a:gd name="T7" fmla="*/ 196 h 196"/>
                    <a:gd name="T8" fmla="*/ 1812 w 1812"/>
                    <a:gd name="T9" fmla="*/ 182 h 196"/>
                    <a:gd name="T10" fmla="*/ 1812 w 1812"/>
                    <a:gd name="T11" fmla="*/ 15 h 196"/>
                    <a:gd name="T12" fmla="*/ 1798 w 1812"/>
                    <a:gd name="T13" fmla="*/ 0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12" h="196">
                      <a:moveTo>
                        <a:pt x="179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96"/>
                        <a:pt x="0" y="196"/>
                        <a:pt x="0" y="196"/>
                      </a:cubicBezTo>
                      <a:cubicBezTo>
                        <a:pt x="1798" y="196"/>
                        <a:pt x="1798" y="196"/>
                        <a:pt x="1798" y="196"/>
                      </a:cubicBezTo>
                      <a:cubicBezTo>
                        <a:pt x="1806" y="196"/>
                        <a:pt x="1812" y="190"/>
                        <a:pt x="1812" y="182"/>
                      </a:cubicBezTo>
                      <a:cubicBezTo>
                        <a:pt x="1812" y="15"/>
                        <a:pt x="1812" y="15"/>
                        <a:pt x="1812" y="15"/>
                      </a:cubicBezTo>
                      <a:cubicBezTo>
                        <a:pt x="1812" y="6"/>
                        <a:pt x="1806" y="0"/>
                        <a:pt x="1798" y="0"/>
                      </a:cubicBezTo>
                      <a:close/>
                    </a:path>
                  </a:pathLst>
                </a:custGeom>
                <a:noFill/>
                <a:ln w="11113" cap="flat">
                  <a:solidFill>
                    <a:srgbClr val="FF990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0" name="TextBox 29"/>
              <p:cNvSpPr txBox="1"/>
              <p:nvPr/>
            </p:nvSpPr>
            <p:spPr>
              <a:xfrm>
                <a:off x="1920005" y="1580978"/>
                <a:ext cx="197021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/>
                <a:r>
                  <a:rPr lang="en-US" sz="2000" dirty="0"/>
                  <a:t>Project </a:t>
                </a:r>
                <a:r>
                  <a:rPr lang="en-US" sz="2000" dirty="0" smtClean="0"/>
                  <a:t>Objective</a:t>
                </a:r>
                <a:endParaRPr lang="en-US" sz="2000" dirty="0"/>
              </a:p>
            </p:txBody>
          </p:sp>
          <p:sp>
            <p:nvSpPr>
              <p:cNvPr id="37" name="TextBox 36"/>
              <p:cNvSpPr txBox="1"/>
              <p:nvPr/>
            </p:nvSpPr>
            <p:spPr>
              <a:xfrm>
                <a:off x="453390" y="2039144"/>
                <a:ext cx="1414157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algn="ctr"/>
                <a:r>
                  <a:rPr lang="en-US" sz="1600" b="1" dirty="0" smtClean="0">
                    <a:solidFill>
                      <a:schemeClr val="bg1"/>
                    </a:solidFill>
                  </a:rPr>
                  <a:t>WHY</a:t>
                </a:r>
                <a:endParaRPr lang="en-US" sz="160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3" name="Group 2"/>
            <p:cNvGrpSpPr/>
            <p:nvPr/>
          </p:nvGrpSpPr>
          <p:grpSpPr>
            <a:xfrm>
              <a:off x="450850" y="2114550"/>
              <a:ext cx="7033895" cy="956435"/>
              <a:chOff x="450850" y="2247900"/>
              <a:chExt cx="7033895" cy="956435"/>
            </a:xfrm>
          </p:grpSpPr>
          <p:grpSp>
            <p:nvGrpSpPr>
              <p:cNvPr id="13" name="Group 12"/>
              <p:cNvGrpSpPr/>
              <p:nvPr/>
            </p:nvGrpSpPr>
            <p:grpSpPr>
              <a:xfrm>
                <a:off x="450850" y="2247900"/>
                <a:ext cx="7033895" cy="956435"/>
                <a:chOff x="374650" y="1946275"/>
                <a:chExt cx="8172451" cy="1111250"/>
              </a:xfrm>
            </p:grpSpPr>
            <p:sp>
              <p:nvSpPr>
                <p:cNvPr id="14" name="Freeform 5"/>
                <p:cNvSpPr>
                  <a:spLocks/>
                </p:cNvSpPr>
                <p:nvPr/>
              </p:nvSpPr>
              <p:spPr bwMode="auto">
                <a:xfrm>
                  <a:off x="374650" y="1946275"/>
                  <a:ext cx="1617663" cy="1111250"/>
                </a:xfrm>
                <a:custGeom>
                  <a:avLst/>
                  <a:gdLst>
                    <a:gd name="T0" fmla="*/ 1019 w 1019"/>
                    <a:gd name="T1" fmla="*/ 0 h 700"/>
                    <a:gd name="T2" fmla="*/ 513 w 1019"/>
                    <a:gd name="T3" fmla="*/ 353 h 700"/>
                    <a:gd name="T4" fmla="*/ 0 w 1019"/>
                    <a:gd name="T5" fmla="*/ 0 h 700"/>
                    <a:gd name="T6" fmla="*/ 0 w 1019"/>
                    <a:gd name="T7" fmla="*/ 353 h 700"/>
                    <a:gd name="T8" fmla="*/ 513 w 1019"/>
                    <a:gd name="T9" fmla="*/ 700 h 700"/>
                    <a:gd name="T10" fmla="*/ 1019 w 1019"/>
                    <a:gd name="T11" fmla="*/ 353 h 700"/>
                    <a:gd name="T12" fmla="*/ 1019 w 1019"/>
                    <a:gd name="T13" fmla="*/ 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19" h="700">
                      <a:moveTo>
                        <a:pt x="1019" y="0"/>
                      </a:moveTo>
                      <a:lnTo>
                        <a:pt x="513" y="353"/>
                      </a:lnTo>
                      <a:lnTo>
                        <a:pt x="0" y="0"/>
                      </a:lnTo>
                      <a:lnTo>
                        <a:pt x="0" y="353"/>
                      </a:lnTo>
                      <a:lnTo>
                        <a:pt x="513" y="700"/>
                      </a:lnTo>
                      <a:lnTo>
                        <a:pt x="1019" y="353"/>
                      </a:lnTo>
                      <a:lnTo>
                        <a:pt x="1019" y="0"/>
                      </a:lnTo>
                      <a:close/>
                    </a:path>
                  </a:pathLst>
                </a:custGeom>
                <a:solidFill>
                  <a:srgbClr val="00CCCC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" name="Freeform 6"/>
                <p:cNvSpPr>
                  <a:spLocks/>
                </p:cNvSpPr>
                <p:nvPr/>
              </p:nvSpPr>
              <p:spPr bwMode="auto">
                <a:xfrm>
                  <a:off x="1998663" y="1951038"/>
                  <a:ext cx="6548438" cy="550863"/>
                </a:xfrm>
                <a:custGeom>
                  <a:avLst/>
                  <a:gdLst>
                    <a:gd name="T0" fmla="*/ 1798 w 1812"/>
                    <a:gd name="T1" fmla="*/ 0 h 196"/>
                    <a:gd name="T2" fmla="*/ 0 w 1812"/>
                    <a:gd name="T3" fmla="*/ 0 h 196"/>
                    <a:gd name="T4" fmla="*/ 0 w 1812"/>
                    <a:gd name="T5" fmla="*/ 196 h 196"/>
                    <a:gd name="T6" fmla="*/ 1798 w 1812"/>
                    <a:gd name="T7" fmla="*/ 196 h 196"/>
                    <a:gd name="T8" fmla="*/ 1812 w 1812"/>
                    <a:gd name="T9" fmla="*/ 182 h 196"/>
                    <a:gd name="T10" fmla="*/ 1812 w 1812"/>
                    <a:gd name="T11" fmla="*/ 15 h 196"/>
                    <a:gd name="T12" fmla="*/ 1798 w 1812"/>
                    <a:gd name="T13" fmla="*/ 0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12" h="196">
                      <a:moveTo>
                        <a:pt x="179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96"/>
                        <a:pt x="0" y="196"/>
                        <a:pt x="0" y="196"/>
                      </a:cubicBezTo>
                      <a:cubicBezTo>
                        <a:pt x="1798" y="196"/>
                        <a:pt x="1798" y="196"/>
                        <a:pt x="1798" y="196"/>
                      </a:cubicBezTo>
                      <a:cubicBezTo>
                        <a:pt x="1806" y="196"/>
                        <a:pt x="1812" y="190"/>
                        <a:pt x="1812" y="182"/>
                      </a:cubicBezTo>
                      <a:cubicBezTo>
                        <a:pt x="1812" y="15"/>
                        <a:pt x="1812" y="15"/>
                        <a:pt x="1812" y="15"/>
                      </a:cubicBezTo>
                      <a:cubicBezTo>
                        <a:pt x="1812" y="6"/>
                        <a:pt x="1806" y="0"/>
                        <a:pt x="1798" y="0"/>
                      </a:cubicBezTo>
                      <a:close/>
                    </a:path>
                  </a:pathLst>
                </a:custGeom>
                <a:noFill/>
                <a:ln w="11113" cap="flat">
                  <a:solidFill>
                    <a:srgbClr val="00CCCC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1" name="TextBox 30"/>
              <p:cNvSpPr txBox="1"/>
              <p:nvPr/>
            </p:nvSpPr>
            <p:spPr>
              <a:xfrm>
                <a:off x="1915161" y="2289003"/>
                <a:ext cx="160351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/>
                <a:r>
                  <a:rPr lang="en-US" sz="2000" dirty="0"/>
                  <a:t>Project Scope</a:t>
                </a:r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453390" y="2747169"/>
                <a:ext cx="1414157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algn="ctr"/>
                <a:r>
                  <a:rPr lang="en-US" sz="1600" b="1" dirty="0" smtClean="0">
                    <a:solidFill>
                      <a:schemeClr val="bg1"/>
                    </a:solidFill>
                  </a:rPr>
                  <a:t>WHAT</a:t>
                </a:r>
                <a:endParaRPr lang="en-US" sz="160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6" name="Group 5"/>
            <p:cNvGrpSpPr/>
            <p:nvPr/>
          </p:nvGrpSpPr>
          <p:grpSpPr>
            <a:xfrm>
              <a:off x="453390" y="2686051"/>
              <a:ext cx="7033895" cy="956435"/>
              <a:chOff x="453390" y="2943226"/>
              <a:chExt cx="7033895" cy="956435"/>
            </a:xfrm>
          </p:grpSpPr>
          <p:grpSp>
            <p:nvGrpSpPr>
              <p:cNvPr id="16" name="Group 15"/>
              <p:cNvGrpSpPr/>
              <p:nvPr/>
            </p:nvGrpSpPr>
            <p:grpSpPr>
              <a:xfrm>
                <a:off x="453390" y="2943226"/>
                <a:ext cx="7033895" cy="956435"/>
                <a:chOff x="374650" y="1946275"/>
                <a:chExt cx="8172451" cy="1111250"/>
              </a:xfrm>
            </p:grpSpPr>
            <p:sp>
              <p:nvSpPr>
                <p:cNvPr id="17" name="Freeform 5"/>
                <p:cNvSpPr>
                  <a:spLocks/>
                </p:cNvSpPr>
                <p:nvPr/>
              </p:nvSpPr>
              <p:spPr bwMode="auto">
                <a:xfrm>
                  <a:off x="374650" y="1946275"/>
                  <a:ext cx="1617663" cy="1111250"/>
                </a:xfrm>
                <a:custGeom>
                  <a:avLst/>
                  <a:gdLst>
                    <a:gd name="T0" fmla="*/ 1019 w 1019"/>
                    <a:gd name="T1" fmla="*/ 0 h 700"/>
                    <a:gd name="T2" fmla="*/ 513 w 1019"/>
                    <a:gd name="T3" fmla="*/ 353 h 700"/>
                    <a:gd name="T4" fmla="*/ 0 w 1019"/>
                    <a:gd name="T5" fmla="*/ 0 h 700"/>
                    <a:gd name="T6" fmla="*/ 0 w 1019"/>
                    <a:gd name="T7" fmla="*/ 353 h 700"/>
                    <a:gd name="T8" fmla="*/ 513 w 1019"/>
                    <a:gd name="T9" fmla="*/ 700 h 700"/>
                    <a:gd name="T10" fmla="*/ 1019 w 1019"/>
                    <a:gd name="T11" fmla="*/ 353 h 700"/>
                    <a:gd name="T12" fmla="*/ 1019 w 1019"/>
                    <a:gd name="T13" fmla="*/ 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19" h="700">
                      <a:moveTo>
                        <a:pt x="1019" y="0"/>
                      </a:moveTo>
                      <a:lnTo>
                        <a:pt x="513" y="353"/>
                      </a:lnTo>
                      <a:lnTo>
                        <a:pt x="0" y="0"/>
                      </a:lnTo>
                      <a:lnTo>
                        <a:pt x="0" y="353"/>
                      </a:lnTo>
                      <a:lnTo>
                        <a:pt x="513" y="700"/>
                      </a:lnTo>
                      <a:lnTo>
                        <a:pt x="1019" y="353"/>
                      </a:lnTo>
                      <a:lnTo>
                        <a:pt x="1019" y="0"/>
                      </a:lnTo>
                      <a:close/>
                    </a:path>
                  </a:pathLst>
                </a:custGeom>
                <a:solidFill>
                  <a:srgbClr val="336699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" name="Freeform 6"/>
                <p:cNvSpPr>
                  <a:spLocks/>
                </p:cNvSpPr>
                <p:nvPr/>
              </p:nvSpPr>
              <p:spPr bwMode="auto">
                <a:xfrm>
                  <a:off x="1998663" y="1951038"/>
                  <a:ext cx="6548438" cy="550863"/>
                </a:xfrm>
                <a:custGeom>
                  <a:avLst/>
                  <a:gdLst>
                    <a:gd name="T0" fmla="*/ 1798 w 1812"/>
                    <a:gd name="T1" fmla="*/ 0 h 196"/>
                    <a:gd name="T2" fmla="*/ 0 w 1812"/>
                    <a:gd name="T3" fmla="*/ 0 h 196"/>
                    <a:gd name="T4" fmla="*/ 0 w 1812"/>
                    <a:gd name="T5" fmla="*/ 196 h 196"/>
                    <a:gd name="T6" fmla="*/ 1798 w 1812"/>
                    <a:gd name="T7" fmla="*/ 196 h 196"/>
                    <a:gd name="T8" fmla="*/ 1812 w 1812"/>
                    <a:gd name="T9" fmla="*/ 182 h 196"/>
                    <a:gd name="T10" fmla="*/ 1812 w 1812"/>
                    <a:gd name="T11" fmla="*/ 15 h 196"/>
                    <a:gd name="T12" fmla="*/ 1798 w 1812"/>
                    <a:gd name="T13" fmla="*/ 0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12" h="196">
                      <a:moveTo>
                        <a:pt x="179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96"/>
                        <a:pt x="0" y="196"/>
                        <a:pt x="0" y="196"/>
                      </a:cubicBezTo>
                      <a:cubicBezTo>
                        <a:pt x="1798" y="196"/>
                        <a:pt x="1798" y="196"/>
                        <a:pt x="1798" y="196"/>
                      </a:cubicBezTo>
                      <a:cubicBezTo>
                        <a:pt x="1806" y="196"/>
                        <a:pt x="1812" y="190"/>
                        <a:pt x="1812" y="182"/>
                      </a:cubicBezTo>
                      <a:cubicBezTo>
                        <a:pt x="1812" y="15"/>
                        <a:pt x="1812" y="15"/>
                        <a:pt x="1812" y="15"/>
                      </a:cubicBezTo>
                      <a:cubicBezTo>
                        <a:pt x="1812" y="6"/>
                        <a:pt x="1806" y="0"/>
                        <a:pt x="1798" y="0"/>
                      </a:cubicBezTo>
                      <a:close/>
                    </a:path>
                  </a:pathLst>
                </a:custGeom>
                <a:noFill/>
                <a:ln w="11113" cap="flat">
                  <a:solidFill>
                    <a:srgbClr val="336699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2" name="TextBox 31"/>
              <p:cNvSpPr txBox="1"/>
              <p:nvPr/>
            </p:nvSpPr>
            <p:spPr>
              <a:xfrm>
                <a:off x="1921576" y="2984329"/>
                <a:ext cx="198624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/>
                <a:r>
                  <a:rPr lang="en-US" sz="2000" dirty="0"/>
                  <a:t>Project Approach</a:t>
                </a:r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453390" y="3401219"/>
                <a:ext cx="1414157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algn="ctr"/>
                <a:r>
                  <a:rPr lang="en-US" sz="1600" b="1" dirty="0" smtClean="0">
                    <a:solidFill>
                      <a:schemeClr val="bg1"/>
                    </a:solidFill>
                  </a:rPr>
                  <a:t>HOW</a:t>
                </a:r>
                <a:endParaRPr lang="en-US" sz="160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7" name="Group 6"/>
            <p:cNvGrpSpPr/>
            <p:nvPr/>
          </p:nvGrpSpPr>
          <p:grpSpPr>
            <a:xfrm>
              <a:off x="440690" y="3267077"/>
              <a:ext cx="7052945" cy="956435"/>
              <a:chOff x="459740" y="3600452"/>
              <a:chExt cx="7052945" cy="956435"/>
            </a:xfrm>
          </p:grpSpPr>
          <p:grpSp>
            <p:nvGrpSpPr>
              <p:cNvPr id="19" name="Group 18"/>
              <p:cNvGrpSpPr/>
              <p:nvPr/>
            </p:nvGrpSpPr>
            <p:grpSpPr>
              <a:xfrm>
                <a:off x="478790" y="3600452"/>
                <a:ext cx="7033895" cy="956435"/>
                <a:chOff x="374650" y="1946275"/>
                <a:chExt cx="8172451" cy="1111250"/>
              </a:xfrm>
            </p:grpSpPr>
            <p:sp>
              <p:nvSpPr>
                <p:cNvPr id="20" name="Freeform 5"/>
                <p:cNvSpPr>
                  <a:spLocks/>
                </p:cNvSpPr>
                <p:nvPr/>
              </p:nvSpPr>
              <p:spPr bwMode="auto">
                <a:xfrm>
                  <a:off x="374650" y="1946275"/>
                  <a:ext cx="1617663" cy="1111250"/>
                </a:xfrm>
                <a:custGeom>
                  <a:avLst/>
                  <a:gdLst>
                    <a:gd name="T0" fmla="*/ 1019 w 1019"/>
                    <a:gd name="T1" fmla="*/ 0 h 700"/>
                    <a:gd name="T2" fmla="*/ 513 w 1019"/>
                    <a:gd name="T3" fmla="*/ 353 h 700"/>
                    <a:gd name="T4" fmla="*/ 0 w 1019"/>
                    <a:gd name="T5" fmla="*/ 0 h 700"/>
                    <a:gd name="T6" fmla="*/ 0 w 1019"/>
                    <a:gd name="T7" fmla="*/ 353 h 700"/>
                    <a:gd name="T8" fmla="*/ 513 w 1019"/>
                    <a:gd name="T9" fmla="*/ 700 h 700"/>
                    <a:gd name="T10" fmla="*/ 1019 w 1019"/>
                    <a:gd name="T11" fmla="*/ 353 h 700"/>
                    <a:gd name="T12" fmla="*/ 1019 w 1019"/>
                    <a:gd name="T13" fmla="*/ 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19" h="700">
                      <a:moveTo>
                        <a:pt x="1019" y="0"/>
                      </a:moveTo>
                      <a:lnTo>
                        <a:pt x="513" y="353"/>
                      </a:lnTo>
                      <a:lnTo>
                        <a:pt x="0" y="0"/>
                      </a:lnTo>
                      <a:lnTo>
                        <a:pt x="0" y="353"/>
                      </a:lnTo>
                      <a:lnTo>
                        <a:pt x="513" y="700"/>
                      </a:lnTo>
                      <a:lnTo>
                        <a:pt x="1019" y="353"/>
                      </a:lnTo>
                      <a:lnTo>
                        <a:pt x="1019" y="0"/>
                      </a:lnTo>
                      <a:close/>
                    </a:path>
                  </a:pathLst>
                </a:custGeom>
                <a:solidFill>
                  <a:srgbClr val="CC3399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" name="Freeform 6"/>
                <p:cNvSpPr>
                  <a:spLocks/>
                </p:cNvSpPr>
                <p:nvPr/>
              </p:nvSpPr>
              <p:spPr bwMode="auto">
                <a:xfrm>
                  <a:off x="1998663" y="1951038"/>
                  <a:ext cx="6548438" cy="550863"/>
                </a:xfrm>
                <a:custGeom>
                  <a:avLst/>
                  <a:gdLst>
                    <a:gd name="T0" fmla="*/ 1798 w 1812"/>
                    <a:gd name="T1" fmla="*/ 0 h 196"/>
                    <a:gd name="T2" fmla="*/ 0 w 1812"/>
                    <a:gd name="T3" fmla="*/ 0 h 196"/>
                    <a:gd name="T4" fmla="*/ 0 w 1812"/>
                    <a:gd name="T5" fmla="*/ 196 h 196"/>
                    <a:gd name="T6" fmla="*/ 1798 w 1812"/>
                    <a:gd name="T7" fmla="*/ 196 h 196"/>
                    <a:gd name="T8" fmla="*/ 1812 w 1812"/>
                    <a:gd name="T9" fmla="*/ 182 h 196"/>
                    <a:gd name="T10" fmla="*/ 1812 w 1812"/>
                    <a:gd name="T11" fmla="*/ 15 h 196"/>
                    <a:gd name="T12" fmla="*/ 1798 w 1812"/>
                    <a:gd name="T13" fmla="*/ 0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12" h="196">
                      <a:moveTo>
                        <a:pt x="179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96"/>
                        <a:pt x="0" y="196"/>
                        <a:pt x="0" y="196"/>
                      </a:cubicBezTo>
                      <a:cubicBezTo>
                        <a:pt x="1798" y="196"/>
                        <a:pt x="1798" y="196"/>
                        <a:pt x="1798" y="196"/>
                      </a:cubicBezTo>
                      <a:cubicBezTo>
                        <a:pt x="1806" y="196"/>
                        <a:pt x="1812" y="190"/>
                        <a:pt x="1812" y="182"/>
                      </a:cubicBezTo>
                      <a:cubicBezTo>
                        <a:pt x="1812" y="15"/>
                        <a:pt x="1812" y="15"/>
                        <a:pt x="1812" y="15"/>
                      </a:cubicBezTo>
                      <a:cubicBezTo>
                        <a:pt x="1812" y="6"/>
                        <a:pt x="1806" y="0"/>
                        <a:pt x="1798" y="0"/>
                      </a:cubicBezTo>
                      <a:close/>
                    </a:path>
                  </a:pathLst>
                </a:custGeom>
                <a:noFill/>
                <a:ln w="11113" cap="flat">
                  <a:solidFill>
                    <a:srgbClr val="CC3399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3" name="TextBox 32"/>
              <p:cNvSpPr txBox="1"/>
              <p:nvPr/>
            </p:nvSpPr>
            <p:spPr>
              <a:xfrm>
                <a:off x="1934211" y="3647604"/>
                <a:ext cx="187974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/>
                <a:r>
                  <a:rPr lang="en-US" sz="2000" dirty="0"/>
                  <a:t>Project Timeline</a:t>
                </a: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459740" y="4055269"/>
                <a:ext cx="1414157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algn="ctr"/>
                <a:r>
                  <a:rPr lang="en-US" sz="1600" b="1" dirty="0" smtClean="0">
                    <a:solidFill>
                      <a:schemeClr val="bg1"/>
                    </a:solidFill>
                  </a:rPr>
                  <a:t>WHEN</a:t>
                </a:r>
                <a:endParaRPr lang="en-US" sz="160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8" name="Group 27"/>
            <p:cNvGrpSpPr/>
            <p:nvPr/>
          </p:nvGrpSpPr>
          <p:grpSpPr>
            <a:xfrm>
              <a:off x="459740" y="3841752"/>
              <a:ext cx="7033895" cy="956435"/>
              <a:chOff x="478790" y="4318002"/>
              <a:chExt cx="7033895" cy="956435"/>
            </a:xfrm>
          </p:grpSpPr>
          <p:grpSp>
            <p:nvGrpSpPr>
              <p:cNvPr id="22" name="Group 21"/>
              <p:cNvGrpSpPr/>
              <p:nvPr/>
            </p:nvGrpSpPr>
            <p:grpSpPr>
              <a:xfrm>
                <a:off x="478790" y="4318002"/>
                <a:ext cx="7033895" cy="956435"/>
                <a:chOff x="374650" y="1946275"/>
                <a:chExt cx="8172451" cy="1111250"/>
              </a:xfrm>
            </p:grpSpPr>
            <p:sp>
              <p:nvSpPr>
                <p:cNvPr id="23" name="Freeform 5"/>
                <p:cNvSpPr>
                  <a:spLocks/>
                </p:cNvSpPr>
                <p:nvPr/>
              </p:nvSpPr>
              <p:spPr bwMode="auto">
                <a:xfrm>
                  <a:off x="374650" y="1946275"/>
                  <a:ext cx="1617663" cy="1111250"/>
                </a:xfrm>
                <a:custGeom>
                  <a:avLst/>
                  <a:gdLst>
                    <a:gd name="T0" fmla="*/ 1019 w 1019"/>
                    <a:gd name="T1" fmla="*/ 0 h 700"/>
                    <a:gd name="T2" fmla="*/ 513 w 1019"/>
                    <a:gd name="T3" fmla="*/ 353 h 700"/>
                    <a:gd name="T4" fmla="*/ 0 w 1019"/>
                    <a:gd name="T5" fmla="*/ 0 h 700"/>
                    <a:gd name="T6" fmla="*/ 0 w 1019"/>
                    <a:gd name="T7" fmla="*/ 353 h 700"/>
                    <a:gd name="T8" fmla="*/ 513 w 1019"/>
                    <a:gd name="T9" fmla="*/ 700 h 700"/>
                    <a:gd name="T10" fmla="*/ 1019 w 1019"/>
                    <a:gd name="T11" fmla="*/ 353 h 700"/>
                    <a:gd name="T12" fmla="*/ 1019 w 1019"/>
                    <a:gd name="T13" fmla="*/ 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19" h="700">
                      <a:moveTo>
                        <a:pt x="1019" y="0"/>
                      </a:moveTo>
                      <a:lnTo>
                        <a:pt x="513" y="353"/>
                      </a:lnTo>
                      <a:lnTo>
                        <a:pt x="0" y="0"/>
                      </a:lnTo>
                      <a:lnTo>
                        <a:pt x="0" y="353"/>
                      </a:lnTo>
                      <a:lnTo>
                        <a:pt x="513" y="700"/>
                      </a:lnTo>
                      <a:lnTo>
                        <a:pt x="1019" y="353"/>
                      </a:lnTo>
                      <a:lnTo>
                        <a:pt x="1019" y="0"/>
                      </a:lnTo>
                      <a:close/>
                    </a:path>
                  </a:pathLst>
                </a:custGeom>
                <a:solidFill>
                  <a:srgbClr val="99CC00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" name="Freeform 6"/>
                <p:cNvSpPr>
                  <a:spLocks/>
                </p:cNvSpPr>
                <p:nvPr/>
              </p:nvSpPr>
              <p:spPr bwMode="auto">
                <a:xfrm>
                  <a:off x="1998663" y="1951038"/>
                  <a:ext cx="6548438" cy="550863"/>
                </a:xfrm>
                <a:custGeom>
                  <a:avLst/>
                  <a:gdLst>
                    <a:gd name="T0" fmla="*/ 1798 w 1812"/>
                    <a:gd name="T1" fmla="*/ 0 h 196"/>
                    <a:gd name="T2" fmla="*/ 0 w 1812"/>
                    <a:gd name="T3" fmla="*/ 0 h 196"/>
                    <a:gd name="T4" fmla="*/ 0 w 1812"/>
                    <a:gd name="T5" fmla="*/ 196 h 196"/>
                    <a:gd name="T6" fmla="*/ 1798 w 1812"/>
                    <a:gd name="T7" fmla="*/ 196 h 196"/>
                    <a:gd name="T8" fmla="*/ 1812 w 1812"/>
                    <a:gd name="T9" fmla="*/ 182 h 196"/>
                    <a:gd name="T10" fmla="*/ 1812 w 1812"/>
                    <a:gd name="T11" fmla="*/ 15 h 196"/>
                    <a:gd name="T12" fmla="*/ 1798 w 1812"/>
                    <a:gd name="T13" fmla="*/ 0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12" h="196">
                      <a:moveTo>
                        <a:pt x="179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96"/>
                        <a:pt x="0" y="196"/>
                        <a:pt x="0" y="196"/>
                      </a:cubicBezTo>
                      <a:cubicBezTo>
                        <a:pt x="1798" y="196"/>
                        <a:pt x="1798" y="196"/>
                        <a:pt x="1798" y="196"/>
                      </a:cubicBezTo>
                      <a:cubicBezTo>
                        <a:pt x="1806" y="196"/>
                        <a:pt x="1812" y="190"/>
                        <a:pt x="1812" y="182"/>
                      </a:cubicBezTo>
                      <a:cubicBezTo>
                        <a:pt x="1812" y="15"/>
                        <a:pt x="1812" y="15"/>
                        <a:pt x="1812" y="15"/>
                      </a:cubicBezTo>
                      <a:cubicBezTo>
                        <a:pt x="1812" y="6"/>
                        <a:pt x="1806" y="0"/>
                        <a:pt x="1798" y="0"/>
                      </a:cubicBezTo>
                      <a:close/>
                    </a:path>
                  </a:pathLst>
                </a:custGeom>
                <a:noFill/>
                <a:ln w="11113" cap="flat">
                  <a:solidFill>
                    <a:srgbClr val="99CC0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5" name="TextBox 34"/>
              <p:cNvSpPr txBox="1"/>
              <p:nvPr/>
            </p:nvSpPr>
            <p:spPr>
              <a:xfrm>
                <a:off x="1934356" y="4369565"/>
                <a:ext cx="315003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/>
                <a:r>
                  <a:rPr lang="en-US" sz="2000" dirty="0"/>
                  <a:t>Project Roles &amp; Organization</a:t>
                </a:r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478790" y="4791869"/>
                <a:ext cx="1414157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algn="ctr"/>
                <a:r>
                  <a:rPr lang="en-US" sz="1600" b="1" dirty="0" smtClean="0">
                    <a:solidFill>
                      <a:schemeClr val="bg1"/>
                    </a:solidFill>
                  </a:rPr>
                  <a:t>WHO</a:t>
                </a:r>
                <a:endParaRPr lang="en-US" sz="160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9" name="Group 28"/>
            <p:cNvGrpSpPr/>
            <p:nvPr/>
          </p:nvGrpSpPr>
          <p:grpSpPr>
            <a:xfrm>
              <a:off x="452755" y="4432303"/>
              <a:ext cx="7033895" cy="956435"/>
              <a:chOff x="481330" y="5003803"/>
              <a:chExt cx="7033895" cy="956435"/>
            </a:xfrm>
          </p:grpSpPr>
          <p:grpSp>
            <p:nvGrpSpPr>
              <p:cNvPr id="25" name="Group 24"/>
              <p:cNvGrpSpPr/>
              <p:nvPr/>
            </p:nvGrpSpPr>
            <p:grpSpPr>
              <a:xfrm>
                <a:off x="481330" y="5003803"/>
                <a:ext cx="7033895" cy="956435"/>
                <a:chOff x="374650" y="1946275"/>
                <a:chExt cx="8172451" cy="1111250"/>
              </a:xfrm>
            </p:grpSpPr>
            <p:sp>
              <p:nvSpPr>
                <p:cNvPr id="26" name="Freeform 5"/>
                <p:cNvSpPr>
                  <a:spLocks/>
                </p:cNvSpPr>
                <p:nvPr/>
              </p:nvSpPr>
              <p:spPr bwMode="auto">
                <a:xfrm>
                  <a:off x="374650" y="1946275"/>
                  <a:ext cx="1617663" cy="1111250"/>
                </a:xfrm>
                <a:custGeom>
                  <a:avLst/>
                  <a:gdLst>
                    <a:gd name="T0" fmla="*/ 1019 w 1019"/>
                    <a:gd name="T1" fmla="*/ 0 h 700"/>
                    <a:gd name="T2" fmla="*/ 513 w 1019"/>
                    <a:gd name="T3" fmla="*/ 353 h 700"/>
                    <a:gd name="T4" fmla="*/ 0 w 1019"/>
                    <a:gd name="T5" fmla="*/ 0 h 700"/>
                    <a:gd name="T6" fmla="*/ 0 w 1019"/>
                    <a:gd name="T7" fmla="*/ 353 h 700"/>
                    <a:gd name="T8" fmla="*/ 513 w 1019"/>
                    <a:gd name="T9" fmla="*/ 700 h 700"/>
                    <a:gd name="T10" fmla="*/ 1019 w 1019"/>
                    <a:gd name="T11" fmla="*/ 353 h 700"/>
                    <a:gd name="T12" fmla="*/ 1019 w 1019"/>
                    <a:gd name="T13" fmla="*/ 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19" h="700">
                      <a:moveTo>
                        <a:pt x="1019" y="0"/>
                      </a:moveTo>
                      <a:lnTo>
                        <a:pt x="513" y="353"/>
                      </a:lnTo>
                      <a:lnTo>
                        <a:pt x="0" y="0"/>
                      </a:lnTo>
                      <a:lnTo>
                        <a:pt x="0" y="353"/>
                      </a:lnTo>
                      <a:lnTo>
                        <a:pt x="513" y="700"/>
                      </a:lnTo>
                      <a:lnTo>
                        <a:pt x="1019" y="353"/>
                      </a:lnTo>
                      <a:lnTo>
                        <a:pt x="1019" y="0"/>
                      </a:lnTo>
                      <a:close/>
                    </a:path>
                  </a:pathLst>
                </a:custGeom>
                <a:solidFill>
                  <a:srgbClr val="FF6633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" name="Freeform 6"/>
                <p:cNvSpPr>
                  <a:spLocks/>
                </p:cNvSpPr>
                <p:nvPr/>
              </p:nvSpPr>
              <p:spPr bwMode="auto">
                <a:xfrm>
                  <a:off x="1998663" y="1951038"/>
                  <a:ext cx="6548438" cy="550863"/>
                </a:xfrm>
                <a:custGeom>
                  <a:avLst/>
                  <a:gdLst>
                    <a:gd name="T0" fmla="*/ 1798 w 1812"/>
                    <a:gd name="T1" fmla="*/ 0 h 196"/>
                    <a:gd name="T2" fmla="*/ 0 w 1812"/>
                    <a:gd name="T3" fmla="*/ 0 h 196"/>
                    <a:gd name="T4" fmla="*/ 0 w 1812"/>
                    <a:gd name="T5" fmla="*/ 196 h 196"/>
                    <a:gd name="T6" fmla="*/ 1798 w 1812"/>
                    <a:gd name="T7" fmla="*/ 196 h 196"/>
                    <a:gd name="T8" fmla="*/ 1812 w 1812"/>
                    <a:gd name="T9" fmla="*/ 182 h 196"/>
                    <a:gd name="T10" fmla="*/ 1812 w 1812"/>
                    <a:gd name="T11" fmla="*/ 15 h 196"/>
                    <a:gd name="T12" fmla="*/ 1798 w 1812"/>
                    <a:gd name="T13" fmla="*/ 0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12" h="196">
                      <a:moveTo>
                        <a:pt x="179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96"/>
                        <a:pt x="0" y="196"/>
                        <a:pt x="0" y="196"/>
                      </a:cubicBezTo>
                      <a:cubicBezTo>
                        <a:pt x="1798" y="196"/>
                        <a:pt x="1798" y="196"/>
                        <a:pt x="1798" y="196"/>
                      </a:cubicBezTo>
                      <a:cubicBezTo>
                        <a:pt x="1806" y="196"/>
                        <a:pt x="1812" y="190"/>
                        <a:pt x="1812" y="182"/>
                      </a:cubicBezTo>
                      <a:cubicBezTo>
                        <a:pt x="1812" y="15"/>
                        <a:pt x="1812" y="15"/>
                        <a:pt x="1812" y="15"/>
                      </a:cubicBezTo>
                      <a:cubicBezTo>
                        <a:pt x="1812" y="6"/>
                        <a:pt x="1806" y="0"/>
                        <a:pt x="1798" y="0"/>
                      </a:cubicBezTo>
                      <a:close/>
                    </a:path>
                  </a:pathLst>
                </a:custGeom>
                <a:noFill/>
                <a:ln w="11113" cap="flat">
                  <a:solidFill>
                    <a:srgbClr val="FF6633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6" name="TextBox 35"/>
              <p:cNvSpPr txBox="1"/>
              <p:nvPr/>
            </p:nvSpPr>
            <p:spPr>
              <a:xfrm>
                <a:off x="1924686" y="5081911"/>
                <a:ext cx="2380203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/>
                <a:r>
                  <a:rPr lang="en-US" sz="2000" dirty="0"/>
                  <a:t>Project Management</a:t>
                </a:r>
              </a:p>
            </p:txBody>
          </p:sp>
          <p:sp>
            <p:nvSpPr>
              <p:cNvPr id="42" name="TextBox 41"/>
              <p:cNvSpPr txBox="1"/>
              <p:nvPr/>
            </p:nvSpPr>
            <p:spPr>
              <a:xfrm>
                <a:off x="491490" y="5414169"/>
                <a:ext cx="1414157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algn="ctr"/>
                <a:r>
                  <a:rPr lang="en-US" sz="1600" b="1" dirty="0" smtClean="0">
                    <a:solidFill>
                      <a:schemeClr val="bg1"/>
                    </a:solidFill>
                  </a:rPr>
                  <a:t>CONTROL</a:t>
                </a:r>
                <a:endParaRPr lang="en-US" sz="1600" b="1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57" name="Group 56"/>
          <p:cNvGrpSpPr/>
          <p:nvPr/>
        </p:nvGrpSpPr>
        <p:grpSpPr>
          <a:xfrm>
            <a:off x="420732" y="1178516"/>
            <a:ext cx="7780338" cy="715963"/>
            <a:chOff x="623888" y="0"/>
            <a:chExt cx="7780338" cy="715963"/>
          </a:xfrm>
        </p:grpSpPr>
        <p:sp>
          <p:nvSpPr>
            <p:cNvPr id="58" name="Freeform 296"/>
            <p:cNvSpPr>
              <a:spLocks/>
            </p:cNvSpPr>
            <p:nvPr/>
          </p:nvSpPr>
          <p:spPr bwMode="auto">
            <a:xfrm>
              <a:off x="623888" y="0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Freeform 298"/>
            <p:cNvSpPr>
              <a:spLocks/>
            </p:cNvSpPr>
            <p:nvPr/>
          </p:nvSpPr>
          <p:spPr bwMode="auto">
            <a:xfrm>
              <a:off x="623888" y="449263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rgbClr val="DB8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Freeform 300"/>
            <p:cNvSpPr>
              <a:spLocks/>
            </p:cNvSpPr>
            <p:nvPr/>
          </p:nvSpPr>
          <p:spPr bwMode="auto">
            <a:xfrm>
              <a:off x="1868488" y="0"/>
              <a:ext cx="1555750" cy="715963"/>
            </a:xfrm>
            <a:custGeom>
              <a:avLst/>
              <a:gdLst>
                <a:gd name="T0" fmla="*/ 757 w 980"/>
                <a:gd name="T1" fmla="*/ 451 h 451"/>
                <a:gd name="T2" fmla="*/ 980 w 980"/>
                <a:gd name="T3" fmla="*/ 283 h 451"/>
                <a:gd name="T4" fmla="*/ 757 w 980"/>
                <a:gd name="T5" fmla="*/ 0 h 451"/>
                <a:gd name="T6" fmla="*/ 0 w 980"/>
                <a:gd name="T7" fmla="*/ 0 h 451"/>
                <a:gd name="T8" fmla="*/ 224 w 980"/>
                <a:gd name="T9" fmla="*/ 283 h 451"/>
                <a:gd name="T10" fmla="*/ 0 w 980"/>
                <a:gd name="T11" fmla="*/ 451 h 451"/>
                <a:gd name="T12" fmla="*/ 757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7" y="451"/>
                  </a:moveTo>
                  <a:lnTo>
                    <a:pt x="980" y="283"/>
                  </a:lnTo>
                  <a:lnTo>
                    <a:pt x="757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7" y="451"/>
                  </a:lnTo>
                  <a:close/>
                </a:path>
              </a:pathLst>
            </a:custGeom>
            <a:solidFill>
              <a:srgbClr val="00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Freeform 302"/>
            <p:cNvSpPr>
              <a:spLocks/>
            </p:cNvSpPr>
            <p:nvPr/>
          </p:nvSpPr>
          <p:spPr bwMode="auto">
            <a:xfrm>
              <a:off x="1868488" y="449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7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7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rgbClr val="00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Freeform 304"/>
            <p:cNvSpPr>
              <a:spLocks/>
            </p:cNvSpPr>
            <p:nvPr/>
          </p:nvSpPr>
          <p:spPr bwMode="auto">
            <a:xfrm>
              <a:off x="3114675" y="0"/>
              <a:ext cx="1555750" cy="715963"/>
            </a:xfrm>
            <a:custGeom>
              <a:avLst/>
              <a:gdLst>
                <a:gd name="T0" fmla="*/ 757 w 980"/>
                <a:gd name="T1" fmla="*/ 451 h 451"/>
                <a:gd name="T2" fmla="*/ 980 w 980"/>
                <a:gd name="T3" fmla="*/ 283 h 451"/>
                <a:gd name="T4" fmla="*/ 757 w 980"/>
                <a:gd name="T5" fmla="*/ 0 h 451"/>
                <a:gd name="T6" fmla="*/ 0 w 980"/>
                <a:gd name="T7" fmla="*/ 0 h 451"/>
                <a:gd name="T8" fmla="*/ 224 w 980"/>
                <a:gd name="T9" fmla="*/ 283 h 451"/>
                <a:gd name="T10" fmla="*/ 0 w 980"/>
                <a:gd name="T11" fmla="*/ 451 h 451"/>
                <a:gd name="T12" fmla="*/ 757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7" y="451"/>
                  </a:moveTo>
                  <a:lnTo>
                    <a:pt x="980" y="283"/>
                  </a:lnTo>
                  <a:lnTo>
                    <a:pt x="757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7" y="451"/>
                  </a:lnTo>
                  <a:close/>
                </a:path>
              </a:pathLst>
            </a:custGeom>
            <a:solidFill>
              <a:srgbClr val="3366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Freeform 306"/>
            <p:cNvSpPr>
              <a:spLocks/>
            </p:cNvSpPr>
            <p:nvPr/>
          </p:nvSpPr>
          <p:spPr bwMode="auto">
            <a:xfrm>
              <a:off x="3114675" y="449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7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7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rgbClr val="2C58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Freeform 308"/>
            <p:cNvSpPr>
              <a:spLocks/>
            </p:cNvSpPr>
            <p:nvPr/>
          </p:nvSpPr>
          <p:spPr bwMode="auto">
            <a:xfrm>
              <a:off x="4357688" y="0"/>
              <a:ext cx="1558925" cy="715963"/>
            </a:xfrm>
            <a:custGeom>
              <a:avLst/>
              <a:gdLst>
                <a:gd name="T0" fmla="*/ 758 w 982"/>
                <a:gd name="T1" fmla="*/ 451 h 451"/>
                <a:gd name="T2" fmla="*/ 982 w 982"/>
                <a:gd name="T3" fmla="*/ 283 h 451"/>
                <a:gd name="T4" fmla="*/ 758 w 982"/>
                <a:gd name="T5" fmla="*/ 0 h 451"/>
                <a:gd name="T6" fmla="*/ 0 w 982"/>
                <a:gd name="T7" fmla="*/ 0 h 451"/>
                <a:gd name="T8" fmla="*/ 223 w 982"/>
                <a:gd name="T9" fmla="*/ 283 h 451"/>
                <a:gd name="T10" fmla="*/ 0 w 982"/>
                <a:gd name="T11" fmla="*/ 451 h 451"/>
                <a:gd name="T12" fmla="*/ 758 w 982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2" h="451">
                  <a:moveTo>
                    <a:pt x="758" y="451"/>
                  </a:moveTo>
                  <a:lnTo>
                    <a:pt x="982" y="283"/>
                  </a:lnTo>
                  <a:lnTo>
                    <a:pt x="758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8" y="451"/>
                  </a:lnTo>
                  <a:close/>
                </a:path>
              </a:pathLst>
            </a:cu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Freeform 310"/>
            <p:cNvSpPr>
              <a:spLocks/>
            </p:cNvSpPr>
            <p:nvPr/>
          </p:nvSpPr>
          <p:spPr bwMode="auto">
            <a:xfrm>
              <a:off x="4357688" y="449263"/>
              <a:ext cx="1558925" cy="266700"/>
            </a:xfrm>
            <a:custGeom>
              <a:avLst/>
              <a:gdLst>
                <a:gd name="T0" fmla="*/ 982 w 982"/>
                <a:gd name="T1" fmla="*/ 0 h 168"/>
                <a:gd name="T2" fmla="*/ 223 w 982"/>
                <a:gd name="T3" fmla="*/ 0 h 168"/>
                <a:gd name="T4" fmla="*/ 0 w 982"/>
                <a:gd name="T5" fmla="*/ 168 h 168"/>
                <a:gd name="T6" fmla="*/ 758 w 982"/>
                <a:gd name="T7" fmla="*/ 168 h 168"/>
                <a:gd name="T8" fmla="*/ 982 w 982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2" h="168">
                  <a:moveTo>
                    <a:pt x="982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8" y="168"/>
                  </a:lnTo>
                  <a:lnTo>
                    <a:pt x="982" y="0"/>
                  </a:lnTo>
                  <a:close/>
                </a:path>
              </a:pathLst>
            </a:custGeom>
            <a:solidFill>
              <a:srgbClr val="AF2C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Freeform 312"/>
            <p:cNvSpPr>
              <a:spLocks/>
            </p:cNvSpPr>
            <p:nvPr/>
          </p:nvSpPr>
          <p:spPr bwMode="auto">
            <a:xfrm>
              <a:off x="5603875" y="0"/>
              <a:ext cx="1555750" cy="715963"/>
            </a:xfrm>
            <a:custGeom>
              <a:avLst/>
              <a:gdLst>
                <a:gd name="T0" fmla="*/ 756 w 980"/>
                <a:gd name="T1" fmla="*/ 451 h 451"/>
                <a:gd name="T2" fmla="*/ 980 w 980"/>
                <a:gd name="T3" fmla="*/ 283 h 451"/>
                <a:gd name="T4" fmla="*/ 756 w 980"/>
                <a:gd name="T5" fmla="*/ 0 h 451"/>
                <a:gd name="T6" fmla="*/ 0 w 980"/>
                <a:gd name="T7" fmla="*/ 0 h 451"/>
                <a:gd name="T8" fmla="*/ 223 w 980"/>
                <a:gd name="T9" fmla="*/ 283 h 451"/>
                <a:gd name="T10" fmla="*/ 0 w 980"/>
                <a:gd name="T11" fmla="*/ 451 h 451"/>
                <a:gd name="T12" fmla="*/ 756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6" y="451"/>
                  </a:moveTo>
                  <a:lnTo>
                    <a:pt x="980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Freeform 314"/>
            <p:cNvSpPr>
              <a:spLocks/>
            </p:cNvSpPr>
            <p:nvPr/>
          </p:nvSpPr>
          <p:spPr bwMode="auto">
            <a:xfrm>
              <a:off x="5603875" y="449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3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rgbClr val="83A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316"/>
            <p:cNvSpPr>
              <a:spLocks/>
            </p:cNvSpPr>
            <p:nvPr/>
          </p:nvSpPr>
          <p:spPr bwMode="auto">
            <a:xfrm>
              <a:off x="6850063" y="0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Freeform 318"/>
            <p:cNvSpPr>
              <a:spLocks/>
            </p:cNvSpPr>
            <p:nvPr/>
          </p:nvSpPr>
          <p:spPr bwMode="auto">
            <a:xfrm>
              <a:off x="6850063" y="449263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486252" y="1149422"/>
            <a:ext cx="7714615" cy="773429"/>
            <a:chOff x="486252" y="1149422"/>
            <a:chExt cx="7714615" cy="773429"/>
          </a:xfrm>
        </p:grpSpPr>
        <p:sp>
          <p:nvSpPr>
            <p:cNvPr id="71" name="TextBox 70"/>
            <p:cNvSpPr txBox="1"/>
            <p:nvPr/>
          </p:nvSpPr>
          <p:spPr>
            <a:xfrm>
              <a:off x="486252" y="1163483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492603" y="1612774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1788002" y="11494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3040539" y="116348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4272440" y="116348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5551965" y="1177996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6783864" y="1163709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1762285" y="1619124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3034189" y="163046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4269581" y="161805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5536091" y="160864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6777514" y="1609937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93015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49" name="Rectangle 3"/>
          <p:cNvSpPr txBox="1">
            <a:spLocks noChangeArrowheads="1"/>
          </p:cNvSpPr>
          <p:nvPr/>
        </p:nvSpPr>
        <p:spPr bwMode="auto">
          <a:xfrm flipH="1">
            <a:off x="457200" y="4835225"/>
            <a:ext cx="8191500" cy="152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kern="0" dirty="0"/>
              <a:t>Communication Management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kern="0" dirty="0">
                <a:latin typeface="+mn-lt"/>
              </a:rPr>
              <a:t>Issue Management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kern="0" dirty="0">
                <a:latin typeface="+mn-lt"/>
              </a:rPr>
              <a:t>Risk Management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kern="0" dirty="0"/>
              <a:t>Change Management</a:t>
            </a:r>
            <a:endParaRPr lang="en-US" kern="0" dirty="0">
              <a:latin typeface="+mn-lt"/>
            </a:endParaRPr>
          </a:p>
        </p:txBody>
      </p:sp>
      <p:graphicFrame>
        <p:nvGraphicFramePr>
          <p:cNvPr id="50" name="Diagram 49"/>
          <p:cNvGraphicFramePr/>
          <p:nvPr>
            <p:extLst>
              <p:ext uri="{D42A27DB-BD31-4B8C-83A1-F6EECF244321}">
                <p14:modId xmlns:p14="http://schemas.microsoft.com/office/powerpoint/2010/main" val="1524225053"/>
              </p:ext>
            </p:extLst>
          </p:nvPr>
        </p:nvGraphicFramePr>
        <p:xfrm>
          <a:off x="626166" y="1498600"/>
          <a:ext cx="8149534" cy="35118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51" name="Group 50"/>
          <p:cNvGrpSpPr/>
          <p:nvPr/>
        </p:nvGrpSpPr>
        <p:grpSpPr>
          <a:xfrm>
            <a:off x="709613" y="738188"/>
            <a:ext cx="7964488" cy="804863"/>
            <a:chOff x="581025" y="6053138"/>
            <a:chExt cx="7964488" cy="804863"/>
          </a:xfrm>
        </p:grpSpPr>
        <p:sp>
          <p:nvSpPr>
            <p:cNvPr id="52" name="Freeform 272"/>
            <p:cNvSpPr>
              <a:spLocks/>
            </p:cNvSpPr>
            <p:nvPr/>
          </p:nvSpPr>
          <p:spPr bwMode="auto">
            <a:xfrm>
              <a:off x="581025" y="6096000"/>
              <a:ext cx="1555750" cy="715963"/>
            </a:xfrm>
            <a:custGeom>
              <a:avLst/>
              <a:gdLst>
                <a:gd name="T0" fmla="*/ 756 w 980"/>
                <a:gd name="T1" fmla="*/ 451 h 451"/>
                <a:gd name="T2" fmla="*/ 980 w 980"/>
                <a:gd name="T3" fmla="*/ 283 h 451"/>
                <a:gd name="T4" fmla="*/ 756 w 980"/>
                <a:gd name="T5" fmla="*/ 0 h 451"/>
                <a:gd name="T6" fmla="*/ 0 w 980"/>
                <a:gd name="T7" fmla="*/ 0 h 451"/>
                <a:gd name="T8" fmla="*/ 223 w 980"/>
                <a:gd name="T9" fmla="*/ 283 h 451"/>
                <a:gd name="T10" fmla="*/ 0 w 980"/>
                <a:gd name="T11" fmla="*/ 451 h 451"/>
                <a:gd name="T12" fmla="*/ 756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6" y="451"/>
                  </a:moveTo>
                  <a:lnTo>
                    <a:pt x="980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Freeform 274"/>
            <p:cNvSpPr>
              <a:spLocks/>
            </p:cNvSpPr>
            <p:nvPr/>
          </p:nvSpPr>
          <p:spPr bwMode="auto">
            <a:xfrm>
              <a:off x="581025" y="6545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3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Freeform 276"/>
            <p:cNvSpPr>
              <a:spLocks/>
            </p:cNvSpPr>
            <p:nvPr/>
          </p:nvSpPr>
          <p:spPr bwMode="auto">
            <a:xfrm>
              <a:off x="1827213" y="6096000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Freeform 278"/>
            <p:cNvSpPr>
              <a:spLocks/>
            </p:cNvSpPr>
            <p:nvPr/>
          </p:nvSpPr>
          <p:spPr bwMode="auto">
            <a:xfrm>
              <a:off x="1827213" y="6545263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280"/>
            <p:cNvSpPr>
              <a:spLocks/>
            </p:cNvSpPr>
            <p:nvPr/>
          </p:nvSpPr>
          <p:spPr bwMode="auto">
            <a:xfrm>
              <a:off x="3073400" y="6096000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282"/>
            <p:cNvSpPr>
              <a:spLocks/>
            </p:cNvSpPr>
            <p:nvPr/>
          </p:nvSpPr>
          <p:spPr bwMode="auto">
            <a:xfrm>
              <a:off x="3073400" y="6545263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Freeform 284"/>
            <p:cNvSpPr>
              <a:spLocks/>
            </p:cNvSpPr>
            <p:nvPr/>
          </p:nvSpPr>
          <p:spPr bwMode="auto">
            <a:xfrm>
              <a:off x="4316413" y="6096000"/>
              <a:ext cx="1557338" cy="715963"/>
            </a:xfrm>
            <a:custGeom>
              <a:avLst/>
              <a:gdLst>
                <a:gd name="T0" fmla="*/ 758 w 981"/>
                <a:gd name="T1" fmla="*/ 451 h 451"/>
                <a:gd name="T2" fmla="*/ 981 w 981"/>
                <a:gd name="T3" fmla="*/ 283 h 451"/>
                <a:gd name="T4" fmla="*/ 758 w 981"/>
                <a:gd name="T5" fmla="*/ 0 h 451"/>
                <a:gd name="T6" fmla="*/ 0 w 981"/>
                <a:gd name="T7" fmla="*/ 0 h 451"/>
                <a:gd name="T8" fmla="*/ 223 w 981"/>
                <a:gd name="T9" fmla="*/ 283 h 451"/>
                <a:gd name="T10" fmla="*/ 0 w 981"/>
                <a:gd name="T11" fmla="*/ 451 h 451"/>
                <a:gd name="T12" fmla="*/ 758 w 981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1" h="451">
                  <a:moveTo>
                    <a:pt x="758" y="451"/>
                  </a:moveTo>
                  <a:lnTo>
                    <a:pt x="981" y="283"/>
                  </a:lnTo>
                  <a:lnTo>
                    <a:pt x="758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8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Freeform 286"/>
            <p:cNvSpPr>
              <a:spLocks/>
            </p:cNvSpPr>
            <p:nvPr/>
          </p:nvSpPr>
          <p:spPr bwMode="auto">
            <a:xfrm>
              <a:off x="4316413" y="6545263"/>
              <a:ext cx="1557338" cy="266700"/>
            </a:xfrm>
            <a:custGeom>
              <a:avLst/>
              <a:gdLst>
                <a:gd name="T0" fmla="*/ 981 w 981"/>
                <a:gd name="T1" fmla="*/ 0 h 168"/>
                <a:gd name="T2" fmla="*/ 223 w 981"/>
                <a:gd name="T3" fmla="*/ 0 h 168"/>
                <a:gd name="T4" fmla="*/ 0 w 981"/>
                <a:gd name="T5" fmla="*/ 168 h 168"/>
                <a:gd name="T6" fmla="*/ 758 w 981"/>
                <a:gd name="T7" fmla="*/ 168 h 168"/>
                <a:gd name="T8" fmla="*/ 981 w 981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1" h="168">
                  <a:moveTo>
                    <a:pt x="981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8" y="168"/>
                  </a:lnTo>
                  <a:lnTo>
                    <a:pt x="981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Freeform 288"/>
            <p:cNvSpPr>
              <a:spLocks/>
            </p:cNvSpPr>
            <p:nvPr/>
          </p:nvSpPr>
          <p:spPr bwMode="auto">
            <a:xfrm>
              <a:off x="5561013" y="6096000"/>
              <a:ext cx="1555750" cy="715963"/>
            </a:xfrm>
            <a:custGeom>
              <a:avLst/>
              <a:gdLst>
                <a:gd name="T0" fmla="*/ 757 w 980"/>
                <a:gd name="T1" fmla="*/ 451 h 451"/>
                <a:gd name="T2" fmla="*/ 980 w 980"/>
                <a:gd name="T3" fmla="*/ 283 h 451"/>
                <a:gd name="T4" fmla="*/ 757 w 980"/>
                <a:gd name="T5" fmla="*/ 0 h 451"/>
                <a:gd name="T6" fmla="*/ 0 w 980"/>
                <a:gd name="T7" fmla="*/ 0 h 451"/>
                <a:gd name="T8" fmla="*/ 224 w 980"/>
                <a:gd name="T9" fmla="*/ 283 h 451"/>
                <a:gd name="T10" fmla="*/ 0 w 980"/>
                <a:gd name="T11" fmla="*/ 451 h 451"/>
                <a:gd name="T12" fmla="*/ 757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7" y="451"/>
                  </a:moveTo>
                  <a:lnTo>
                    <a:pt x="980" y="283"/>
                  </a:lnTo>
                  <a:lnTo>
                    <a:pt x="757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7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Freeform 290"/>
            <p:cNvSpPr>
              <a:spLocks/>
            </p:cNvSpPr>
            <p:nvPr/>
          </p:nvSpPr>
          <p:spPr bwMode="auto">
            <a:xfrm>
              <a:off x="5561013" y="6545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7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7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Freeform 292"/>
            <p:cNvSpPr>
              <a:spLocks/>
            </p:cNvSpPr>
            <p:nvPr/>
          </p:nvSpPr>
          <p:spPr bwMode="auto">
            <a:xfrm>
              <a:off x="6794500" y="6053138"/>
              <a:ext cx="1751013" cy="804863"/>
            </a:xfrm>
            <a:custGeom>
              <a:avLst/>
              <a:gdLst>
                <a:gd name="T0" fmla="*/ 851 w 1103"/>
                <a:gd name="T1" fmla="*/ 507 h 507"/>
                <a:gd name="T2" fmla="*/ 1103 w 1103"/>
                <a:gd name="T3" fmla="*/ 321 h 507"/>
                <a:gd name="T4" fmla="*/ 851 w 1103"/>
                <a:gd name="T5" fmla="*/ 0 h 507"/>
                <a:gd name="T6" fmla="*/ 0 w 1103"/>
                <a:gd name="T7" fmla="*/ 0 h 507"/>
                <a:gd name="T8" fmla="*/ 252 w 1103"/>
                <a:gd name="T9" fmla="*/ 321 h 507"/>
                <a:gd name="T10" fmla="*/ 0 w 1103"/>
                <a:gd name="T11" fmla="*/ 507 h 507"/>
                <a:gd name="T12" fmla="*/ 851 w 1103"/>
                <a:gd name="T13" fmla="*/ 507 h 5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3" h="507">
                  <a:moveTo>
                    <a:pt x="851" y="507"/>
                  </a:moveTo>
                  <a:lnTo>
                    <a:pt x="1103" y="321"/>
                  </a:lnTo>
                  <a:lnTo>
                    <a:pt x="851" y="0"/>
                  </a:lnTo>
                  <a:lnTo>
                    <a:pt x="0" y="0"/>
                  </a:lnTo>
                  <a:lnTo>
                    <a:pt x="252" y="321"/>
                  </a:lnTo>
                  <a:lnTo>
                    <a:pt x="0" y="507"/>
                  </a:lnTo>
                  <a:lnTo>
                    <a:pt x="851" y="507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Freeform 294"/>
            <p:cNvSpPr>
              <a:spLocks/>
            </p:cNvSpPr>
            <p:nvPr/>
          </p:nvSpPr>
          <p:spPr bwMode="auto">
            <a:xfrm>
              <a:off x="6794500" y="6562725"/>
              <a:ext cx="1751013" cy="295275"/>
            </a:xfrm>
            <a:custGeom>
              <a:avLst/>
              <a:gdLst>
                <a:gd name="T0" fmla="*/ 1103 w 1103"/>
                <a:gd name="T1" fmla="*/ 0 h 186"/>
                <a:gd name="T2" fmla="*/ 252 w 1103"/>
                <a:gd name="T3" fmla="*/ 0 h 186"/>
                <a:gd name="T4" fmla="*/ 0 w 1103"/>
                <a:gd name="T5" fmla="*/ 186 h 186"/>
                <a:gd name="T6" fmla="*/ 851 w 1103"/>
                <a:gd name="T7" fmla="*/ 186 h 186"/>
                <a:gd name="T8" fmla="*/ 1103 w 1103"/>
                <a:gd name="T9" fmla="*/ 0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03" h="186">
                  <a:moveTo>
                    <a:pt x="1103" y="0"/>
                  </a:moveTo>
                  <a:lnTo>
                    <a:pt x="252" y="0"/>
                  </a:lnTo>
                  <a:lnTo>
                    <a:pt x="0" y="186"/>
                  </a:lnTo>
                  <a:lnTo>
                    <a:pt x="851" y="186"/>
                  </a:lnTo>
                  <a:lnTo>
                    <a:pt x="1103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743427" y="725559"/>
            <a:ext cx="7930674" cy="816292"/>
            <a:chOff x="743427" y="725559"/>
            <a:chExt cx="7930674" cy="816292"/>
          </a:xfrm>
        </p:grpSpPr>
        <p:sp>
          <p:nvSpPr>
            <p:cNvPr id="64" name="TextBox 63"/>
            <p:cNvSpPr txBox="1"/>
            <p:nvPr/>
          </p:nvSpPr>
          <p:spPr>
            <a:xfrm>
              <a:off x="743427" y="744383"/>
              <a:ext cx="1521936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749777" y="1241299"/>
              <a:ext cx="1515585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1955801" y="749372"/>
              <a:ext cx="155416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3201988" y="744382"/>
              <a:ext cx="155416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4445001" y="744382"/>
              <a:ext cx="1557338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5689602" y="777946"/>
              <a:ext cx="153654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6923088" y="725559"/>
              <a:ext cx="175101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1955801" y="1247649"/>
              <a:ext cx="1554163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3201989" y="1249463"/>
              <a:ext cx="155416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4445001" y="1208477"/>
              <a:ext cx="1557337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5689602" y="1237167"/>
              <a:ext cx="1520666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6923088" y="1238462"/>
              <a:ext cx="1725611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22942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521501342"/>
              </p:ext>
            </p:extLst>
          </p:nvPr>
        </p:nvGraphicFramePr>
        <p:xfrm>
          <a:off x="0" y="317500"/>
          <a:ext cx="8906493" cy="64825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813816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– COMMUNICATION PLA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746340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grpSp>
        <p:nvGrpSpPr>
          <p:cNvPr id="56" name="Group 55"/>
          <p:cNvGrpSpPr/>
          <p:nvPr/>
        </p:nvGrpSpPr>
        <p:grpSpPr>
          <a:xfrm>
            <a:off x="159042" y="1686516"/>
            <a:ext cx="8861634" cy="4584409"/>
            <a:chOff x="206667" y="1553166"/>
            <a:chExt cx="8861634" cy="4584409"/>
          </a:xfrm>
        </p:grpSpPr>
        <p:grpSp>
          <p:nvGrpSpPr>
            <p:cNvPr id="55" name="Group 54"/>
            <p:cNvGrpSpPr/>
            <p:nvPr/>
          </p:nvGrpSpPr>
          <p:grpSpPr>
            <a:xfrm>
              <a:off x="206667" y="1553166"/>
              <a:ext cx="8861634" cy="4584409"/>
              <a:chOff x="206667" y="1486491"/>
              <a:chExt cx="8861634" cy="4584409"/>
            </a:xfrm>
          </p:grpSpPr>
          <p:grpSp>
            <p:nvGrpSpPr>
              <p:cNvPr id="52" name="Group 51"/>
              <p:cNvGrpSpPr/>
              <p:nvPr/>
            </p:nvGrpSpPr>
            <p:grpSpPr>
              <a:xfrm>
                <a:off x="6808085" y="1486491"/>
                <a:ext cx="2260216" cy="4584409"/>
                <a:chOff x="6808085" y="1486491"/>
                <a:chExt cx="2260216" cy="4584409"/>
              </a:xfrm>
            </p:grpSpPr>
            <p:sp>
              <p:nvSpPr>
                <p:cNvPr id="16" name="Parallelogram 15">
                  <a:extLst>
                    <a:ext uri="{FF2B5EF4-FFF2-40B4-BE49-F238E27FC236}">
                      <a16:creationId xmlns:a16="http://schemas.microsoft.com/office/drawing/2014/main" xmlns="" id="{7EC61969-064D-4A7B-8BD7-C40EBD953D69}"/>
                    </a:ext>
                  </a:extLst>
                </p:cNvPr>
                <p:cNvSpPr/>
                <p:nvPr/>
              </p:nvSpPr>
              <p:spPr>
                <a:xfrm rot="5400000" flipV="1">
                  <a:off x="4612823" y="3681753"/>
                  <a:ext cx="4571404" cy="180880"/>
                </a:xfrm>
                <a:prstGeom prst="parallelogram">
                  <a:avLst>
                    <a:gd name="adj" fmla="val 156147"/>
                  </a:avLst>
                </a:prstGeom>
                <a:solidFill>
                  <a:srgbClr val="596D0B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91430" tIns="45715" rIns="91430" bIns="45715" rtlCol="0" anchor="ctr"/>
                <a:lstStyle/>
                <a:p>
                  <a:pPr algn="ctr"/>
                  <a:endParaRPr lang="en-US" sz="1300"/>
                </a:p>
              </p:txBody>
            </p:sp>
            <p:sp>
              <p:nvSpPr>
                <p:cNvPr id="17" name="Rectangle 16">
                  <a:extLst>
                    <a:ext uri="{FF2B5EF4-FFF2-40B4-BE49-F238E27FC236}">
                      <a16:creationId xmlns:a16="http://schemas.microsoft.com/office/drawing/2014/main" xmlns="" id="{975EF6E2-38F0-4023-B567-95A57D6614A8}"/>
                    </a:ext>
                  </a:extLst>
                </p:cNvPr>
                <p:cNvSpPr/>
                <p:nvPr/>
              </p:nvSpPr>
              <p:spPr>
                <a:xfrm>
                  <a:off x="6988966" y="1499495"/>
                  <a:ext cx="2079335" cy="4571405"/>
                </a:xfrm>
                <a:prstGeom prst="rect">
                  <a:avLst/>
                </a:prstGeom>
                <a:solidFill>
                  <a:srgbClr val="FE76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91430" tIns="45715" rIns="91430" bIns="45715" rtlCol="0" anchor="ctr"/>
                <a:lstStyle/>
                <a:p>
                  <a:pPr algn="ctr"/>
                  <a:endParaRPr lang="en-US" sz="1300" dirty="0"/>
                </a:p>
              </p:txBody>
            </p:sp>
          </p:grpSp>
          <p:grpSp>
            <p:nvGrpSpPr>
              <p:cNvPr id="9" name="Group 8"/>
              <p:cNvGrpSpPr/>
              <p:nvPr/>
            </p:nvGrpSpPr>
            <p:grpSpPr>
              <a:xfrm>
                <a:off x="206667" y="1486500"/>
                <a:ext cx="2079335" cy="4571405"/>
                <a:chOff x="206667" y="1486500"/>
                <a:chExt cx="2079335" cy="4571405"/>
              </a:xfrm>
            </p:grpSpPr>
            <p:sp>
              <p:nvSpPr>
                <p:cNvPr id="6" name="Rectangle 5">
                  <a:extLst>
                    <a:ext uri="{FF2B5EF4-FFF2-40B4-BE49-F238E27FC236}">
                      <a16:creationId xmlns:a16="http://schemas.microsoft.com/office/drawing/2014/main" xmlns="" id="{975EF6E2-38F0-4023-B567-95A57D6614A8}"/>
                    </a:ext>
                  </a:extLst>
                </p:cNvPr>
                <p:cNvSpPr/>
                <p:nvPr/>
              </p:nvSpPr>
              <p:spPr>
                <a:xfrm>
                  <a:off x="206667" y="1486500"/>
                  <a:ext cx="2079335" cy="4571405"/>
                </a:xfrm>
                <a:prstGeom prst="rect">
                  <a:avLst/>
                </a:prstGeom>
                <a:solidFill>
                  <a:schemeClr val="tx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91430" tIns="45715" rIns="91430" bIns="45715" rtlCol="0" anchor="ctr"/>
                <a:lstStyle/>
                <a:p>
                  <a:pPr algn="ctr"/>
                  <a:endParaRPr lang="en-US" sz="1300" dirty="0"/>
                </a:p>
              </p:txBody>
            </p:sp>
            <p:grpSp>
              <p:nvGrpSpPr>
                <p:cNvPr id="8" name="Group 7"/>
                <p:cNvGrpSpPr/>
                <p:nvPr/>
              </p:nvGrpSpPr>
              <p:grpSpPr>
                <a:xfrm>
                  <a:off x="206667" y="1512193"/>
                  <a:ext cx="2079335" cy="4459505"/>
                  <a:chOff x="206667" y="1512193"/>
                  <a:chExt cx="2079335" cy="4459505"/>
                </a:xfrm>
              </p:grpSpPr>
              <p:sp>
                <p:nvSpPr>
                  <p:cNvPr id="2" name="TextBox 1"/>
                  <p:cNvSpPr txBox="1"/>
                  <p:nvPr/>
                </p:nvSpPr>
                <p:spPr>
                  <a:xfrm>
                    <a:off x="206667" y="3078608"/>
                    <a:ext cx="2079335" cy="2893090"/>
                  </a:xfrm>
                  <a:prstGeom prst="rect">
                    <a:avLst/>
                  </a:prstGeom>
                  <a:noFill/>
                </p:spPr>
                <p:txBody>
                  <a:bodyPr wrap="square" lIns="91430" tIns="45715" rIns="91430" bIns="45715" rtlCol="0">
                    <a:spAutoFit/>
                  </a:bodyPr>
                  <a:lstStyle/>
                  <a:p>
                    <a:pPr marL="285718" indent="-285718">
                      <a:buFont typeface="Arial" panose="020B0604020202020204" pitchFamily="34" charset="0"/>
                      <a:buChar char="•"/>
                    </a:pPr>
                    <a:r>
                      <a:rPr lang="en-US" sz="1400" dirty="0">
                        <a:solidFill>
                          <a:schemeClr val="bg1"/>
                        </a:solidFill>
                      </a:rPr>
                      <a:t>Weekly Management status review with State’s project teams</a:t>
                    </a:r>
                  </a:p>
                  <a:p>
                    <a:pPr marL="285718" indent="-285718">
                      <a:buFont typeface="Arial" panose="020B0604020202020204" pitchFamily="34" charset="0"/>
                      <a:buChar char="•"/>
                    </a:pPr>
                    <a:r>
                      <a:rPr lang="en-US" sz="1400" dirty="0">
                        <a:solidFill>
                          <a:schemeClr val="bg1"/>
                        </a:solidFill>
                      </a:rPr>
                      <a:t>Issue, Risks and Action items  will be reviewed in the weekly meetings</a:t>
                    </a:r>
                  </a:p>
                  <a:p>
                    <a:pPr marL="285718" indent="-285718">
                      <a:buFont typeface="Arial" panose="020B0604020202020204" pitchFamily="34" charset="0"/>
                      <a:buChar char="•"/>
                    </a:pPr>
                    <a:r>
                      <a:rPr lang="en-US" sz="1400" dirty="0">
                        <a:solidFill>
                          <a:schemeClr val="bg1"/>
                        </a:solidFill>
                      </a:rPr>
                      <a:t>Monthly status review with stakeholders including Executive Management teams</a:t>
                    </a:r>
                  </a:p>
                  <a:p>
                    <a:pPr marL="285718" indent="-285718">
                      <a:buFont typeface="Arial" panose="020B0604020202020204" pitchFamily="34" charset="0"/>
                      <a:buChar char="•"/>
                    </a:pPr>
                    <a:endParaRPr lang="en-US" sz="1400" dirty="0">
                      <a:solidFill>
                        <a:schemeClr val="bg1"/>
                      </a:solidFill>
                    </a:endParaRPr>
                  </a:p>
                </p:txBody>
              </p:sp>
              <p:sp>
                <p:nvSpPr>
                  <p:cNvPr id="3" name="TextBox 2"/>
                  <p:cNvSpPr txBox="1"/>
                  <p:nvPr/>
                </p:nvSpPr>
                <p:spPr>
                  <a:xfrm>
                    <a:off x="206667" y="1512193"/>
                    <a:ext cx="2079335" cy="1200318"/>
                  </a:xfrm>
                  <a:prstGeom prst="rect">
                    <a:avLst/>
                  </a:prstGeom>
                  <a:noFill/>
                </p:spPr>
                <p:txBody>
                  <a:bodyPr wrap="square" lIns="91430" tIns="45715" rIns="91430" bIns="45715" rtlCol="0">
                    <a:spAutoFit/>
                  </a:bodyPr>
                  <a:lstStyle/>
                  <a:p>
                    <a:pPr lvl="0" algn="ctr"/>
                    <a:r>
                      <a:rPr lang="en-US" b="1" dirty="0">
                        <a:solidFill>
                          <a:schemeClr val="bg1"/>
                        </a:solidFill>
                      </a:rPr>
                      <a:t>Status review meetings / conference calls</a:t>
                    </a:r>
                  </a:p>
                  <a:p>
                    <a:pPr algn="ctr"/>
                    <a:endParaRPr lang="en-US" dirty="0">
                      <a:solidFill>
                        <a:schemeClr val="bg1"/>
                      </a:solidFill>
                    </a:endParaRPr>
                  </a:p>
                </p:txBody>
              </p:sp>
              <p:pic>
                <p:nvPicPr>
                  <p:cNvPr id="25602" name="Picture 2" descr="C:\Users\siddharths\Downloads\businessmen-having-a-meeting.png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844402" y="2352576"/>
                    <a:ext cx="803873" cy="803873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</p:grpSp>
          </p:grpSp>
          <p:grpSp>
            <p:nvGrpSpPr>
              <p:cNvPr id="54" name="Group 53"/>
              <p:cNvGrpSpPr/>
              <p:nvPr/>
            </p:nvGrpSpPr>
            <p:grpSpPr>
              <a:xfrm>
                <a:off x="2286002" y="1486498"/>
                <a:ext cx="2261871" cy="4584396"/>
                <a:chOff x="2286002" y="1486498"/>
                <a:chExt cx="2261871" cy="4584396"/>
              </a:xfrm>
            </p:grpSpPr>
            <p:sp>
              <p:nvSpPr>
                <p:cNvPr id="7" name="Parallelogram 6">
                  <a:extLst>
                    <a:ext uri="{FF2B5EF4-FFF2-40B4-BE49-F238E27FC236}">
                      <a16:creationId xmlns:a16="http://schemas.microsoft.com/office/drawing/2014/main" xmlns="" id="{7EC61969-064D-4A7B-8BD7-C40EBD953D69}"/>
                    </a:ext>
                  </a:extLst>
                </p:cNvPr>
                <p:cNvSpPr/>
                <p:nvPr/>
              </p:nvSpPr>
              <p:spPr>
                <a:xfrm rot="5400000" flipV="1">
                  <a:off x="90740" y="3694752"/>
                  <a:ext cx="4571404" cy="180880"/>
                </a:xfrm>
                <a:prstGeom prst="parallelogram">
                  <a:avLst>
                    <a:gd name="adj" fmla="val 156147"/>
                  </a:avLst>
                </a:prstGeom>
                <a:solidFill>
                  <a:srgbClr val="01202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91430" tIns="45715" rIns="91430" bIns="45715" rtlCol="0" anchor="ctr"/>
                <a:lstStyle/>
                <a:p>
                  <a:pPr algn="ctr"/>
                  <a:endParaRPr lang="en-US" sz="1300"/>
                </a:p>
              </p:txBody>
            </p:sp>
            <p:grpSp>
              <p:nvGrpSpPr>
                <p:cNvPr id="11" name="Group 10"/>
                <p:cNvGrpSpPr/>
                <p:nvPr/>
              </p:nvGrpSpPr>
              <p:grpSpPr>
                <a:xfrm>
                  <a:off x="2466883" y="1486498"/>
                  <a:ext cx="2080990" cy="4571405"/>
                  <a:chOff x="2466883" y="1486498"/>
                  <a:chExt cx="2080990" cy="4571405"/>
                </a:xfrm>
              </p:grpSpPr>
              <p:sp>
                <p:nvSpPr>
                  <p:cNvPr id="14" name="Rectangle 13">
                    <a:extLst>
                      <a:ext uri="{FF2B5EF4-FFF2-40B4-BE49-F238E27FC236}">
                        <a16:creationId xmlns:a16="http://schemas.microsoft.com/office/drawing/2014/main" xmlns="" id="{975EF6E2-38F0-4023-B567-95A57D6614A8}"/>
                      </a:ext>
                    </a:extLst>
                  </p:cNvPr>
                  <p:cNvSpPr/>
                  <p:nvPr/>
                </p:nvSpPr>
                <p:spPr>
                  <a:xfrm>
                    <a:off x="2468538" y="1486498"/>
                    <a:ext cx="2079335" cy="4571405"/>
                  </a:xfrm>
                  <a:prstGeom prst="rect">
                    <a:avLst/>
                  </a:prstGeom>
                  <a:solidFill>
                    <a:srgbClr val="009999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91430" tIns="45715" rIns="91430" bIns="45715" rtlCol="0" anchor="ctr"/>
                  <a:lstStyle/>
                  <a:p>
                    <a:pPr algn="ctr"/>
                    <a:endParaRPr lang="en-US" sz="1300" dirty="0"/>
                  </a:p>
                </p:txBody>
              </p:sp>
              <p:grpSp>
                <p:nvGrpSpPr>
                  <p:cNvPr id="10" name="Group 9"/>
                  <p:cNvGrpSpPr/>
                  <p:nvPr/>
                </p:nvGrpSpPr>
                <p:grpSpPr>
                  <a:xfrm>
                    <a:off x="2466883" y="1706242"/>
                    <a:ext cx="2079335" cy="3795225"/>
                    <a:chOff x="2466883" y="1706242"/>
                    <a:chExt cx="2079335" cy="3795225"/>
                  </a:xfrm>
                </p:grpSpPr>
                <p:sp>
                  <p:nvSpPr>
                    <p:cNvPr id="18" name="TextBox 17"/>
                    <p:cNvSpPr txBox="1"/>
                    <p:nvPr/>
                  </p:nvSpPr>
                  <p:spPr>
                    <a:xfrm>
                      <a:off x="2466883" y="3039265"/>
                      <a:ext cx="2079335" cy="2462202"/>
                    </a:xfrm>
                    <a:prstGeom prst="rect">
                      <a:avLst/>
                    </a:prstGeom>
                    <a:noFill/>
                  </p:spPr>
                  <p:txBody>
                    <a:bodyPr wrap="square" lIns="91430" tIns="45715" rIns="91430" bIns="45715" rtlCol="0">
                      <a:spAutoFit/>
                    </a:bodyPr>
                    <a:lstStyle/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Scheduled as per pre-identified milestone dates in the project plan</a:t>
                      </a:r>
                    </a:p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Conduct lessons learned sessions for continuous improvement</a:t>
                      </a:r>
                    </a:p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Phase exit checklists to ensure completion of all the steps</a:t>
                      </a:r>
                    </a:p>
                  </p:txBody>
                </p:sp>
                <p:sp>
                  <p:nvSpPr>
                    <p:cNvPr id="19" name="TextBox 18"/>
                    <p:cNvSpPr txBox="1"/>
                    <p:nvPr/>
                  </p:nvSpPr>
                  <p:spPr>
                    <a:xfrm>
                      <a:off x="2466883" y="1706242"/>
                      <a:ext cx="2079335" cy="646321"/>
                    </a:xfrm>
                    <a:prstGeom prst="rect">
                      <a:avLst/>
                    </a:prstGeom>
                    <a:noFill/>
                  </p:spPr>
                  <p:txBody>
                    <a:bodyPr wrap="square" lIns="91430" tIns="45715" rIns="91430" bIns="45715" rtlCol="0">
                      <a:spAutoFit/>
                    </a:bodyPr>
                    <a:lstStyle/>
                    <a:p>
                      <a:pPr lvl="0" algn="ctr"/>
                      <a:r>
                        <a:rPr lang="en-US" b="1" dirty="0">
                          <a:solidFill>
                            <a:schemeClr val="bg1"/>
                          </a:solidFill>
                        </a:rPr>
                        <a:t>Phase exit </a:t>
                      </a:r>
                      <a:endParaRPr lang="en-US" b="1" dirty="0" smtClean="0">
                        <a:solidFill>
                          <a:schemeClr val="bg1"/>
                        </a:solidFill>
                      </a:endParaRPr>
                    </a:p>
                    <a:p>
                      <a:pPr lvl="0"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meetings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p:txBody>
                </p:sp>
                <p:pic>
                  <p:nvPicPr>
                    <p:cNvPr id="25603" name="Picture 3" descr="C:\Users\siddharths\Downloads\business-people-meeting.png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3259564" y="2427046"/>
                      <a:ext cx="525041" cy="525041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</p:pic>
              </p:grpSp>
            </p:grpSp>
          </p:grpSp>
          <p:grpSp>
            <p:nvGrpSpPr>
              <p:cNvPr id="53" name="Group 52"/>
              <p:cNvGrpSpPr/>
              <p:nvPr/>
            </p:nvGrpSpPr>
            <p:grpSpPr>
              <a:xfrm>
                <a:off x="4547872" y="1486491"/>
                <a:ext cx="2260215" cy="4571409"/>
                <a:chOff x="4547872" y="1486491"/>
                <a:chExt cx="2260215" cy="4571409"/>
              </a:xfrm>
            </p:grpSpPr>
            <p:sp>
              <p:nvSpPr>
                <p:cNvPr id="12" name="Parallelogram 11">
                  <a:extLst>
                    <a:ext uri="{FF2B5EF4-FFF2-40B4-BE49-F238E27FC236}">
                      <a16:creationId xmlns:a16="http://schemas.microsoft.com/office/drawing/2014/main" xmlns="" id="{7EC61969-064D-4A7B-8BD7-C40EBD953D69}"/>
                    </a:ext>
                  </a:extLst>
                </p:cNvPr>
                <p:cNvSpPr/>
                <p:nvPr/>
              </p:nvSpPr>
              <p:spPr>
                <a:xfrm rot="5400000" flipV="1">
                  <a:off x="2352610" y="3681753"/>
                  <a:ext cx="4571404" cy="180880"/>
                </a:xfrm>
                <a:prstGeom prst="parallelogram">
                  <a:avLst>
                    <a:gd name="adj" fmla="val 156147"/>
                  </a:avLst>
                </a:prstGeom>
                <a:solidFill>
                  <a:srgbClr val="005448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91430" tIns="45715" rIns="91430" bIns="45715" rtlCol="0" anchor="ctr"/>
                <a:lstStyle/>
                <a:p>
                  <a:pPr algn="ctr"/>
                  <a:endParaRPr lang="en-US" sz="1300"/>
                </a:p>
              </p:txBody>
            </p:sp>
            <p:grpSp>
              <p:nvGrpSpPr>
                <p:cNvPr id="50" name="Group 49"/>
                <p:cNvGrpSpPr/>
                <p:nvPr/>
              </p:nvGrpSpPr>
              <p:grpSpPr>
                <a:xfrm>
                  <a:off x="4727483" y="1486495"/>
                  <a:ext cx="2080604" cy="4571405"/>
                  <a:chOff x="4727483" y="1486495"/>
                  <a:chExt cx="2080604" cy="4571405"/>
                </a:xfrm>
              </p:grpSpPr>
              <p:sp>
                <p:nvSpPr>
                  <p:cNvPr id="15" name="Rectangle 14">
                    <a:extLst>
                      <a:ext uri="{FF2B5EF4-FFF2-40B4-BE49-F238E27FC236}">
                        <a16:creationId xmlns:a16="http://schemas.microsoft.com/office/drawing/2014/main" xmlns="" id="{975EF6E2-38F0-4023-B567-95A57D6614A8}"/>
                      </a:ext>
                    </a:extLst>
                  </p:cNvPr>
                  <p:cNvSpPr/>
                  <p:nvPr/>
                </p:nvSpPr>
                <p:spPr>
                  <a:xfrm>
                    <a:off x="4728752" y="1486495"/>
                    <a:ext cx="2079335" cy="4571405"/>
                  </a:xfrm>
                  <a:prstGeom prst="rect">
                    <a:avLst/>
                  </a:prstGeom>
                  <a:solidFill>
                    <a:srgbClr val="B1DB15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91430" tIns="45715" rIns="91430" bIns="45715" rtlCol="0" anchor="ctr"/>
                  <a:lstStyle/>
                  <a:p>
                    <a:pPr algn="ctr"/>
                    <a:endParaRPr lang="en-US" sz="1300" dirty="0"/>
                  </a:p>
                </p:txBody>
              </p:sp>
              <p:grpSp>
                <p:nvGrpSpPr>
                  <p:cNvPr id="13" name="Group 12"/>
                  <p:cNvGrpSpPr/>
                  <p:nvPr/>
                </p:nvGrpSpPr>
                <p:grpSpPr>
                  <a:xfrm>
                    <a:off x="4727483" y="1744344"/>
                    <a:ext cx="2079335" cy="4256303"/>
                    <a:chOff x="4727483" y="1744344"/>
                    <a:chExt cx="2079335" cy="4256303"/>
                  </a:xfrm>
                </p:grpSpPr>
                <p:sp>
                  <p:nvSpPr>
                    <p:cNvPr id="20" name="TextBox 19"/>
                    <p:cNvSpPr txBox="1"/>
                    <p:nvPr/>
                  </p:nvSpPr>
                  <p:spPr>
                    <a:xfrm>
                      <a:off x="4727483" y="3107557"/>
                      <a:ext cx="2079335" cy="2893090"/>
                    </a:xfrm>
                    <a:prstGeom prst="rect">
                      <a:avLst/>
                    </a:prstGeom>
                    <a:noFill/>
                  </p:spPr>
                  <p:txBody>
                    <a:bodyPr wrap="square" lIns="91430" tIns="45715" rIns="91430" bIns="45715" rtlCol="0">
                      <a:spAutoFit/>
                    </a:bodyPr>
                    <a:lstStyle/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Weekly Status Report will be sent to all stakeholders </a:t>
                      </a:r>
                    </a:p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Project status dashboards will be used to maintain the visibility</a:t>
                      </a:r>
                    </a:p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Minutes of all the review meetings will be circulated</a:t>
                      </a:r>
                    </a:p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SharePoint site will be setup to archive all status reports </a:t>
                      </a:r>
                    </a:p>
                  </p:txBody>
                </p:sp>
                <p:sp>
                  <p:nvSpPr>
                    <p:cNvPr id="21" name="TextBox 20"/>
                    <p:cNvSpPr txBox="1"/>
                    <p:nvPr/>
                  </p:nvSpPr>
                  <p:spPr>
                    <a:xfrm>
                      <a:off x="4727483" y="1744344"/>
                      <a:ext cx="2079335" cy="646321"/>
                    </a:xfrm>
                    <a:prstGeom prst="rect">
                      <a:avLst/>
                    </a:prstGeom>
                    <a:noFill/>
                  </p:spPr>
                  <p:txBody>
                    <a:bodyPr wrap="square" lIns="91430" tIns="45715" rIns="91430" bIns="45715" rtlCol="0">
                      <a:spAutoFit/>
                    </a:bodyPr>
                    <a:lstStyle/>
                    <a:p>
                      <a:pPr lvl="0" algn="ctr"/>
                      <a:r>
                        <a:rPr lang="en-US" b="1" dirty="0"/>
                        <a:t>Status </a:t>
                      </a:r>
                      <a:endParaRPr lang="en-US" b="1" dirty="0" smtClean="0"/>
                    </a:p>
                    <a:p>
                      <a:pPr lvl="0" algn="ctr"/>
                      <a:r>
                        <a:rPr lang="en-US" b="1" dirty="0" smtClean="0"/>
                        <a:t>Reporting</a:t>
                      </a:r>
                      <a:endParaRPr lang="en-US" dirty="0"/>
                    </a:p>
                  </p:txBody>
                </p:sp>
                <p:pic>
                  <p:nvPicPr>
                    <p:cNvPr id="25604" name="Picture 4" descr="C:\Users\siddharths\Downloads\progress-report (1).png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5443013" y="2427043"/>
                      <a:ext cx="576788" cy="576788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</p:pic>
              </p:grpSp>
            </p:grpSp>
          </p:grpSp>
        </p:grpSp>
        <p:grpSp>
          <p:nvGrpSpPr>
            <p:cNvPr id="51" name="Group 50"/>
            <p:cNvGrpSpPr/>
            <p:nvPr/>
          </p:nvGrpSpPr>
          <p:grpSpPr>
            <a:xfrm>
              <a:off x="6988966" y="1922139"/>
              <a:ext cx="2079335" cy="3033758"/>
              <a:chOff x="6988966" y="1922139"/>
              <a:chExt cx="2079335" cy="3033758"/>
            </a:xfrm>
          </p:grpSpPr>
          <p:sp>
            <p:nvSpPr>
              <p:cNvPr id="22" name="TextBox 21"/>
              <p:cNvSpPr txBox="1"/>
              <p:nvPr/>
            </p:nvSpPr>
            <p:spPr>
              <a:xfrm>
                <a:off x="6988966" y="3140025"/>
                <a:ext cx="2079335" cy="1815872"/>
              </a:xfrm>
              <a:prstGeom prst="rect">
                <a:avLst/>
              </a:prstGeom>
              <a:noFill/>
            </p:spPr>
            <p:txBody>
              <a:bodyPr wrap="square" lIns="91430" tIns="45715" rIns="91430" bIns="45715" rtlCol="0">
                <a:spAutoFit/>
              </a:bodyPr>
              <a:lstStyle/>
              <a:p>
                <a:pPr marL="285718" indent="-285718">
                  <a:buFont typeface="Arial" panose="020B0604020202020204" pitchFamily="34" charset="0"/>
                  <a:buChar char="•"/>
                </a:pPr>
                <a:r>
                  <a:rPr lang="en-US" sz="1400" dirty="0">
                    <a:solidFill>
                      <a:schemeClr val="bg1"/>
                    </a:solidFill>
                  </a:rPr>
                  <a:t>Issues and Risks will be escalated to State and </a:t>
                </a:r>
                <a:r>
                  <a:rPr lang="en-US" sz="1400" dirty="0" err="1">
                    <a:solidFill>
                      <a:schemeClr val="bg1"/>
                    </a:solidFill>
                  </a:rPr>
                  <a:t>Acro</a:t>
                </a:r>
                <a:r>
                  <a:rPr lang="en-US" sz="1400" dirty="0">
                    <a:solidFill>
                      <a:schemeClr val="bg1"/>
                    </a:solidFill>
                  </a:rPr>
                  <a:t> Executive Management if they are not mutually addressed by the project teams within seven days.</a:t>
                </a: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6988966" y="1922139"/>
                <a:ext cx="2079335" cy="369322"/>
              </a:xfrm>
              <a:prstGeom prst="rect">
                <a:avLst/>
              </a:prstGeom>
              <a:noFill/>
            </p:spPr>
            <p:txBody>
              <a:bodyPr wrap="square" lIns="91430" tIns="45715" rIns="91430" bIns="45715" rtlCol="0">
                <a:spAutoFit/>
              </a:bodyPr>
              <a:lstStyle/>
              <a:p>
                <a:pPr lvl="0" algn="ctr"/>
                <a:r>
                  <a:rPr lang="en-US" b="1" dirty="0"/>
                  <a:t>Escalation</a:t>
                </a:r>
                <a:endParaRPr lang="en-US" dirty="0"/>
              </a:p>
            </p:txBody>
          </p:sp>
          <p:pic>
            <p:nvPicPr>
              <p:cNvPr id="25605" name="Picture 5" descr="C:\Users\siddharths\Downloads\complaint.png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793512" y="2352574"/>
                <a:ext cx="530439" cy="53043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100" name="Group 99"/>
          <p:cNvGrpSpPr/>
          <p:nvPr/>
        </p:nvGrpSpPr>
        <p:grpSpPr>
          <a:xfrm>
            <a:off x="709613" y="738188"/>
            <a:ext cx="7964488" cy="804863"/>
            <a:chOff x="581025" y="6053138"/>
            <a:chExt cx="7964488" cy="804863"/>
          </a:xfrm>
        </p:grpSpPr>
        <p:sp>
          <p:nvSpPr>
            <p:cNvPr id="101" name="Freeform 272"/>
            <p:cNvSpPr>
              <a:spLocks/>
            </p:cNvSpPr>
            <p:nvPr/>
          </p:nvSpPr>
          <p:spPr bwMode="auto">
            <a:xfrm>
              <a:off x="581025" y="6096000"/>
              <a:ext cx="1555750" cy="715963"/>
            </a:xfrm>
            <a:custGeom>
              <a:avLst/>
              <a:gdLst>
                <a:gd name="T0" fmla="*/ 756 w 980"/>
                <a:gd name="T1" fmla="*/ 451 h 451"/>
                <a:gd name="T2" fmla="*/ 980 w 980"/>
                <a:gd name="T3" fmla="*/ 283 h 451"/>
                <a:gd name="T4" fmla="*/ 756 w 980"/>
                <a:gd name="T5" fmla="*/ 0 h 451"/>
                <a:gd name="T6" fmla="*/ 0 w 980"/>
                <a:gd name="T7" fmla="*/ 0 h 451"/>
                <a:gd name="T8" fmla="*/ 223 w 980"/>
                <a:gd name="T9" fmla="*/ 283 h 451"/>
                <a:gd name="T10" fmla="*/ 0 w 980"/>
                <a:gd name="T11" fmla="*/ 451 h 451"/>
                <a:gd name="T12" fmla="*/ 756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6" y="451"/>
                  </a:moveTo>
                  <a:lnTo>
                    <a:pt x="980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" name="Freeform 274"/>
            <p:cNvSpPr>
              <a:spLocks/>
            </p:cNvSpPr>
            <p:nvPr/>
          </p:nvSpPr>
          <p:spPr bwMode="auto">
            <a:xfrm>
              <a:off x="581025" y="6545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3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3" name="Freeform 276"/>
            <p:cNvSpPr>
              <a:spLocks/>
            </p:cNvSpPr>
            <p:nvPr/>
          </p:nvSpPr>
          <p:spPr bwMode="auto">
            <a:xfrm>
              <a:off x="1827213" y="6096000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" name="Freeform 278"/>
            <p:cNvSpPr>
              <a:spLocks/>
            </p:cNvSpPr>
            <p:nvPr/>
          </p:nvSpPr>
          <p:spPr bwMode="auto">
            <a:xfrm>
              <a:off x="1827213" y="6545263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Freeform 280"/>
            <p:cNvSpPr>
              <a:spLocks/>
            </p:cNvSpPr>
            <p:nvPr/>
          </p:nvSpPr>
          <p:spPr bwMode="auto">
            <a:xfrm>
              <a:off x="3073400" y="6096000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Freeform 282"/>
            <p:cNvSpPr>
              <a:spLocks/>
            </p:cNvSpPr>
            <p:nvPr/>
          </p:nvSpPr>
          <p:spPr bwMode="auto">
            <a:xfrm>
              <a:off x="3073400" y="6545263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Freeform 284"/>
            <p:cNvSpPr>
              <a:spLocks/>
            </p:cNvSpPr>
            <p:nvPr/>
          </p:nvSpPr>
          <p:spPr bwMode="auto">
            <a:xfrm>
              <a:off x="4316413" y="6096000"/>
              <a:ext cx="1557338" cy="715963"/>
            </a:xfrm>
            <a:custGeom>
              <a:avLst/>
              <a:gdLst>
                <a:gd name="T0" fmla="*/ 758 w 981"/>
                <a:gd name="T1" fmla="*/ 451 h 451"/>
                <a:gd name="T2" fmla="*/ 981 w 981"/>
                <a:gd name="T3" fmla="*/ 283 h 451"/>
                <a:gd name="T4" fmla="*/ 758 w 981"/>
                <a:gd name="T5" fmla="*/ 0 h 451"/>
                <a:gd name="T6" fmla="*/ 0 w 981"/>
                <a:gd name="T7" fmla="*/ 0 h 451"/>
                <a:gd name="T8" fmla="*/ 223 w 981"/>
                <a:gd name="T9" fmla="*/ 283 h 451"/>
                <a:gd name="T10" fmla="*/ 0 w 981"/>
                <a:gd name="T11" fmla="*/ 451 h 451"/>
                <a:gd name="T12" fmla="*/ 758 w 981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1" h="451">
                  <a:moveTo>
                    <a:pt x="758" y="451"/>
                  </a:moveTo>
                  <a:lnTo>
                    <a:pt x="981" y="283"/>
                  </a:lnTo>
                  <a:lnTo>
                    <a:pt x="758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8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" name="Freeform 286"/>
            <p:cNvSpPr>
              <a:spLocks/>
            </p:cNvSpPr>
            <p:nvPr/>
          </p:nvSpPr>
          <p:spPr bwMode="auto">
            <a:xfrm>
              <a:off x="4316413" y="6545263"/>
              <a:ext cx="1557338" cy="266700"/>
            </a:xfrm>
            <a:custGeom>
              <a:avLst/>
              <a:gdLst>
                <a:gd name="T0" fmla="*/ 981 w 981"/>
                <a:gd name="T1" fmla="*/ 0 h 168"/>
                <a:gd name="T2" fmla="*/ 223 w 981"/>
                <a:gd name="T3" fmla="*/ 0 h 168"/>
                <a:gd name="T4" fmla="*/ 0 w 981"/>
                <a:gd name="T5" fmla="*/ 168 h 168"/>
                <a:gd name="T6" fmla="*/ 758 w 981"/>
                <a:gd name="T7" fmla="*/ 168 h 168"/>
                <a:gd name="T8" fmla="*/ 981 w 981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1" h="168">
                  <a:moveTo>
                    <a:pt x="981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8" y="168"/>
                  </a:lnTo>
                  <a:lnTo>
                    <a:pt x="981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" name="Freeform 288"/>
            <p:cNvSpPr>
              <a:spLocks/>
            </p:cNvSpPr>
            <p:nvPr/>
          </p:nvSpPr>
          <p:spPr bwMode="auto">
            <a:xfrm>
              <a:off x="5561013" y="6096000"/>
              <a:ext cx="1555750" cy="715963"/>
            </a:xfrm>
            <a:custGeom>
              <a:avLst/>
              <a:gdLst>
                <a:gd name="T0" fmla="*/ 757 w 980"/>
                <a:gd name="T1" fmla="*/ 451 h 451"/>
                <a:gd name="T2" fmla="*/ 980 w 980"/>
                <a:gd name="T3" fmla="*/ 283 h 451"/>
                <a:gd name="T4" fmla="*/ 757 w 980"/>
                <a:gd name="T5" fmla="*/ 0 h 451"/>
                <a:gd name="T6" fmla="*/ 0 w 980"/>
                <a:gd name="T7" fmla="*/ 0 h 451"/>
                <a:gd name="T8" fmla="*/ 224 w 980"/>
                <a:gd name="T9" fmla="*/ 283 h 451"/>
                <a:gd name="T10" fmla="*/ 0 w 980"/>
                <a:gd name="T11" fmla="*/ 451 h 451"/>
                <a:gd name="T12" fmla="*/ 757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7" y="451"/>
                  </a:moveTo>
                  <a:lnTo>
                    <a:pt x="980" y="283"/>
                  </a:lnTo>
                  <a:lnTo>
                    <a:pt x="757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7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" name="Freeform 290"/>
            <p:cNvSpPr>
              <a:spLocks/>
            </p:cNvSpPr>
            <p:nvPr/>
          </p:nvSpPr>
          <p:spPr bwMode="auto">
            <a:xfrm>
              <a:off x="5561013" y="6545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7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7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Freeform 292"/>
            <p:cNvSpPr>
              <a:spLocks/>
            </p:cNvSpPr>
            <p:nvPr/>
          </p:nvSpPr>
          <p:spPr bwMode="auto">
            <a:xfrm>
              <a:off x="6794500" y="6053138"/>
              <a:ext cx="1751013" cy="804863"/>
            </a:xfrm>
            <a:custGeom>
              <a:avLst/>
              <a:gdLst>
                <a:gd name="T0" fmla="*/ 851 w 1103"/>
                <a:gd name="T1" fmla="*/ 507 h 507"/>
                <a:gd name="T2" fmla="*/ 1103 w 1103"/>
                <a:gd name="T3" fmla="*/ 321 h 507"/>
                <a:gd name="T4" fmla="*/ 851 w 1103"/>
                <a:gd name="T5" fmla="*/ 0 h 507"/>
                <a:gd name="T6" fmla="*/ 0 w 1103"/>
                <a:gd name="T7" fmla="*/ 0 h 507"/>
                <a:gd name="T8" fmla="*/ 252 w 1103"/>
                <a:gd name="T9" fmla="*/ 321 h 507"/>
                <a:gd name="T10" fmla="*/ 0 w 1103"/>
                <a:gd name="T11" fmla="*/ 507 h 507"/>
                <a:gd name="T12" fmla="*/ 851 w 1103"/>
                <a:gd name="T13" fmla="*/ 507 h 5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3" h="507">
                  <a:moveTo>
                    <a:pt x="851" y="507"/>
                  </a:moveTo>
                  <a:lnTo>
                    <a:pt x="1103" y="321"/>
                  </a:lnTo>
                  <a:lnTo>
                    <a:pt x="851" y="0"/>
                  </a:lnTo>
                  <a:lnTo>
                    <a:pt x="0" y="0"/>
                  </a:lnTo>
                  <a:lnTo>
                    <a:pt x="252" y="321"/>
                  </a:lnTo>
                  <a:lnTo>
                    <a:pt x="0" y="507"/>
                  </a:lnTo>
                  <a:lnTo>
                    <a:pt x="851" y="507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" name="Freeform 294"/>
            <p:cNvSpPr>
              <a:spLocks/>
            </p:cNvSpPr>
            <p:nvPr/>
          </p:nvSpPr>
          <p:spPr bwMode="auto">
            <a:xfrm>
              <a:off x="6794500" y="6562725"/>
              <a:ext cx="1751013" cy="295275"/>
            </a:xfrm>
            <a:custGeom>
              <a:avLst/>
              <a:gdLst>
                <a:gd name="T0" fmla="*/ 1103 w 1103"/>
                <a:gd name="T1" fmla="*/ 0 h 186"/>
                <a:gd name="T2" fmla="*/ 252 w 1103"/>
                <a:gd name="T3" fmla="*/ 0 h 186"/>
                <a:gd name="T4" fmla="*/ 0 w 1103"/>
                <a:gd name="T5" fmla="*/ 186 h 186"/>
                <a:gd name="T6" fmla="*/ 851 w 1103"/>
                <a:gd name="T7" fmla="*/ 186 h 186"/>
                <a:gd name="T8" fmla="*/ 1103 w 1103"/>
                <a:gd name="T9" fmla="*/ 0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03" h="186">
                  <a:moveTo>
                    <a:pt x="1103" y="0"/>
                  </a:moveTo>
                  <a:lnTo>
                    <a:pt x="252" y="0"/>
                  </a:lnTo>
                  <a:lnTo>
                    <a:pt x="0" y="186"/>
                  </a:lnTo>
                  <a:lnTo>
                    <a:pt x="851" y="186"/>
                  </a:lnTo>
                  <a:lnTo>
                    <a:pt x="1103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13" name="Group 112"/>
          <p:cNvGrpSpPr/>
          <p:nvPr/>
        </p:nvGrpSpPr>
        <p:grpSpPr>
          <a:xfrm>
            <a:off x="743427" y="744383"/>
            <a:ext cx="7930674" cy="801856"/>
            <a:chOff x="743427" y="744383"/>
            <a:chExt cx="7930674" cy="801856"/>
          </a:xfrm>
        </p:grpSpPr>
        <p:sp>
          <p:nvSpPr>
            <p:cNvPr id="114" name="TextBox 113"/>
            <p:cNvSpPr txBox="1"/>
            <p:nvPr/>
          </p:nvSpPr>
          <p:spPr>
            <a:xfrm>
              <a:off x="743427" y="744383"/>
              <a:ext cx="1521936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115" name="TextBox 114"/>
            <p:cNvSpPr txBox="1"/>
            <p:nvPr/>
          </p:nvSpPr>
          <p:spPr>
            <a:xfrm>
              <a:off x="749777" y="1241299"/>
              <a:ext cx="1515585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1955801" y="758897"/>
              <a:ext cx="155416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117" name="TextBox 116"/>
            <p:cNvSpPr txBox="1"/>
            <p:nvPr/>
          </p:nvSpPr>
          <p:spPr>
            <a:xfrm>
              <a:off x="3201988" y="753907"/>
              <a:ext cx="155416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118" name="TextBox 117"/>
            <p:cNvSpPr txBox="1"/>
            <p:nvPr/>
          </p:nvSpPr>
          <p:spPr>
            <a:xfrm>
              <a:off x="4445001" y="753907"/>
              <a:ext cx="1557338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5689602" y="777946"/>
              <a:ext cx="153654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6923088" y="763659"/>
              <a:ext cx="175101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1955801" y="1247649"/>
              <a:ext cx="1554163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3201989" y="1249463"/>
              <a:ext cx="155416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4445001" y="1208477"/>
              <a:ext cx="1557337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124" name="TextBox 123"/>
            <p:cNvSpPr txBox="1"/>
            <p:nvPr/>
          </p:nvSpPr>
          <p:spPr>
            <a:xfrm>
              <a:off x="5689602" y="1237167"/>
              <a:ext cx="1520666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125" name="TextBox 124"/>
            <p:cNvSpPr txBox="1"/>
            <p:nvPr/>
          </p:nvSpPr>
          <p:spPr>
            <a:xfrm>
              <a:off x="6923088" y="1238462"/>
              <a:ext cx="172561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70269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796671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– ISSUE MANAGEM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1780402946"/>
              </p:ext>
            </p:extLst>
          </p:nvPr>
        </p:nvGraphicFramePr>
        <p:xfrm>
          <a:off x="315902" y="1231732"/>
          <a:ext cx="8671222" cy="48451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7506078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598760" y="1661562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47" name="Rectangle 46"/>
          <p:cNvSpPr/>
          <p:nvPr/>
        </p:nvSpPr>
        <p:spPr>
          <a:xfrm>
            <a:off x="598760" y="2815703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49" name="Rectangle 48"/>
          <p:cNvSpPr/>
          <p:nvPr/>
        </p:nvSpPr>
        <p:spPr>
          <a:xfrm>
            <a:off x="598760" y="5095409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grpSp>
        <p:nvGrpSpPr>
          <p:cNvPr id="50" name="Group 49"/>
          <p:cNvGrpSpPr/>
          <p:nvPr/>
        </p:nvGrpSpPr>
        <p:grpSpPr>
          <a:xfrm>
            <a:off x="489827" y="1566261"/>
            <a:ext cx="8326513" cy="953155"/>
            <a:chOff x="3925454" y="1191491"/>
            <a:chExt cx="8472087" cy="969818"/>
          </a:xfrm>
        </p:grpSpPr>
        <p:sp>
          <p:nvSpPr>
            <p:cNvPr id="51" name="Rectangle 50"/>
            <p:cNvSpPr/>
            <p:nvPr/>
          </p:nvSpPr>
          <p:spPr>
            <a:xfrm>
              <a:off x="4895271" y="1191491"/>
              <a:ext cx="7502270" cy="969818"/>
            </a:xfrm>
            <a:prstGeom prst="rect">
              <a:avLst/>
            </a:prstGeom>
            <a:solidFill>
              <a:srgbClr val="F2F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52" name="Group 51"/>
            <p:cNvGrpSpPr/>
            <p:nvPr/>
          </p:nvGrpSpPr>
          <p:grpSpPr>
            <a:xfrm>
              <a:off x="3925454" y="1191491"/>
              <a:ext cx="1876398" cy="969818"/>
              <a:chOff x="3925454" y="1191491"/>
              <a:chExt cx="1876398" cy="969818"/>
            </a:xfrm>
          </p:grpSpPr>
          <p:sp>
            <p:nvSpPr>
              <p:cNvPr id="53" name="Rectangle 52"/>
              <p:cNvSpPr/>
              <p:nvPr/>
            </p:nvSpPr>
            <p:spPr>
              <a:xfrm>
                <a:off x="3925454" y="1191491"/>
                <a:ext cx="1597716" cy="969818"/>
              </a:xfrm>
              <a:prstGeom prst="rect">
                <a:avLst/>
              </a:prstGeom>
              <a:solidFill>
                <a:srgbClr val="33CC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20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Identification</a:t>
                </a:r>
                <a:endParaRPr lang="en-US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4" name="Isosceles Triangle 53"/>
              <p:cNvSpPr/>
              <p:nvPr/>
            </p:nvSpPr>
            <p:spPr>
              <a:xfrm rot="5400000">
                <a:off x="5500876" y="1537059"/>
                <a:ext cx="323272" cy="278680"/>
              </a:xfrm>
              <a:prstGeom prst="triangle">
                <a:avLst/>
              </a:prstGeom>
              <a:solidFill>
                <a:srgbClr val="33CC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</p:grpSp>
      </p:grpSp>
      <p:grpSp>
        <p:nvGrpSpPr>
          <p:cNvPr id="55" name="Group 54"/>
          <p:cNvGrpSpPr/>
          <p:nvPr/>
        </p:nvGrpSpPr>
        <p:grpSpPr>
          <a:xfrm>
            <a:off x="489828" y="2720326"/>
            <a:ext cx="8326511" cy="953155"/>
            <a:chOff x="3925455" y="1191491"/>
            <a:chExt cx="8472085" cy="969818"/>
          </a:xfrm>
        </p:grpSpPr>
        <p:sp>
          <p:nvSpPr>
            <p:cNvPr id="56" name="Rectangle 55"/>
            <p:cNvSpPr/>
            <p:nvPr/>
          </p:nvSpPr>
          <p:spPr>
            <a:xfrm>
              <a:off x="4895269" y="1191491"/>
              <a:ext cx="7502271" cy="969818"/>
            </a:xfrm>
            <a:prstGeom prst="rect">
              <a:avLst/>
            </a:prstGeom>
            <a:solidFill>
              <a:srgbClr val="F2F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57" name="Group 56"/>
            <p:cNvGrpSpPr/>
            <p:nvPr/>
          </p:nvGrpSpPr>
          <p:grpSpPr>
            <a:xfrm>
              <a:off x="3925455" y="1191491"/>
              <a:ext cx="1895779" cy="969818"/>
              <a:chOff x="3925455" y="1191491"/>
              <a:chExt cx="1895779" cy="969818"/>
            </a:xfrm>
          </p:grpSpPr>
          <p:sp>
            <p:nvSpPr>
              <p:cNvPr id="58" name="Rectangle 57"/>
              <p:cNvSpPr/>
              <p:nvPr/>
            </p:nvSpPr>
            <p:spPr>
              <a:xfrm>
                <a:off x="3925455" y="1191491"/>
                <a:ext cx="1617098" cy="969818"/>
              </a:xfrm>
              <a:prstGeom prst="rect">
                <a:avLst/>
              </a:prstGeom>
              <a:solidFill>
                <a:srgbClr val="3399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20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Prioritization</a:t>
                </a:r>
                <a:endParaRPr lang="en-US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9" name="Isosceles Triangle 58"/>
              <p:cNvSpPr/>
              <p:nvPr/>
            </p:nvSpPr>
            <p:spPr>
              <a:xfrm rot="5400000">
                <a:off x="5520258" y="1537059"/>
                <a:ext cx="323272" cy="278680"/>
              </a:xfrm>
              <a:prstGeom prst="triangle">
                <a:avLst/>
              </a:prstGeom>
              <a:solidFill>
                <a:srgbClr val="3399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</p:grpSp>
      </p:grpSp>
      <p:grpSp>
        <p:nvGrpSpPr>
          <p:cNvPr id="11" name="Group 10"/>
          <p:cNvGrpSpPr/>
          <p:nvPr/>
        </p:nvGrpSpPr>
        <p:grpSpPr>
          <a:xfrm>
            <a:off x="489828" y="3864867"/>
            <a:ext cx="8412872" cy="1029556"/>
            <a:chOff x="489828" y="3760092"/>
            <a:chExt cx="8412872" cy="1029556"/>
          </a:xfrm>
        </p:grpSpPr>
        <p:sp>
          <p:nvSpPr>
            <p:cNvPr id="48" name="Rectangle 47"/>
            <p:cNvSpPr/>
            <p:nvPr/>
          </p:nvSpPr>
          <p:spPr>
            <a:xfrm>
              <a:off x="598760" y="3836493"/>
              <a:ext cx="8303940" cy="953155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60" name="Group 59"/>
            <p:cNvGrpSpPr/>
            <p:nvPr/>
          </p:nvGrpSpPr>
          <p:grpSpPr>
            <a:xfrm>
              <a:off x="489828" y="3760092"/>
              <a:ext cx="8326510" cy="953155"/>
              <a:chOff x="3925455" y="1191491"/>
              <a:chExt cx="8472083" cy="969818"/>
            </a:xfrm>
          </p:grpSpPr>
          <p:sp>
            <p:nvSpPr>
              <p:cNvPr id="61" name="Rectangle 60"/>
              <p:cNvSpPr/>
              <p:nvPr/>
            </p:nvSpPr>
            <p:spPr>
              <a:xfrm>
                <a:off x="4895270" y="1191491"/>
                <a:ext cx="7502268" cy="969818"/>
              </a:xfrm>
              <a:prstGeom prst="rect">
                <a:avLst/>
              </a:prstGeom>
              <a:solidFill>
                <a:srgbClr val="F2F0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  <p:grpSp>
            <p:nvGrpSpPr>
              <p:cNvPr id="62" name="Group 61"/>
              <p:cNvGrpSpPr/>
              <p:nvPr/>
            </p:nvGrpSpPr>
            <p:grpSpPr>
              <a:xfrm>
                <a:off x="3925455" y="1191491"/>
                <a:ext cx="1886088" cy="969818"/>
                <a:chOff x="3925455" y="1191491"/>
                <a:chExt cx="1886088" cy="969818"/>
              </a:xfrm>
            </p:grpSpPr>
            <p:sp>
              <p:nvSpPr>
                <p:cNvPr id="63" name="Rectangle 62"/>
                <p:cNvSpPr/>
                <p:nvPr/>
              </p:nvSpPr>
              <p:spPr>
                <a:xfrm>
                  <a:off x="3925455" y="1191491"/>
                  <a:ext cx="1597715" cy="969818"/>
                </a:xfrm>
                <a:prstGeom prst="rect">
                  <a:avLst/>
                </a:prstGeom>
                <a:solidFill>
                  <a:srgbClr val="FFCC6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r>
                    <a:rPr lang="en-US" sz="20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rPr>
                    <a:t>Monitoring</a:t>
                  </a:r>
                  <a:endParaRPr lang="en-US" sz="20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64" name="Isosceles Triangle 63"/>
                <p:cNvSpPr/>
                <p:nvPr/>
              </p:nvSpPr>
              <p:spPr>
                <a:xfrm rot="5400000">
                  <a:off x="5510567" y="1537059"/>
                  <a:ext cx="323272" cy="278680"/>
                </a:xfrm>
                <a:prstGeom prst="triangle">
                  <a:avLst/>
                </a:prstGeom>
                <a:solidFill>
                  <a:srgbClr val="FFCC6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 sz="1350"/>
                </a:p>
              </p:txBody>
            </p:sp>
          </p:grpSp>
        </p:grpSp>
      </p:grpSp>
      <p:sp>
        <p:nvSpPr>
          <p:cNvPr id="72" name="TextBox 71"/>
          <p:cNvSpPr txBox="1"/>
          <p:nvPr/>
        </p:nvSpPr>
        <p:spPr>
          <a:xfrm>
            <a:off x="2390004" y="1759052"/>
            <a:ext cx="5353821" cy="577080"/>
          </a:xfrm>
          <a:prstGeom prst="rect">
            <a:avLst/>
          </a:prstGeom>
          <a:noFill/>
        </p:spPr>
        <p:txBody>
          <a:bodyPr wrap="square" lIns="0" rIns="0" rtlCol="0" anchor="t">
            <a:spAutoFit/>
          </a:bodyPr>
          <a:lstStyle/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sz="105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cro</a:t>
            </a:r>
            <a:r>
              <a:rPr lang="en-US" sz="105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will log and monitor issues during contract period. Information captured is :</a:t>
            </a:r>
          </a:p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sz="105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ssue number, Issue identification date, Description of issue</a:t>
            </a:r>
          </a:p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sz="105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Resources assigned responsibility for resolution, Resolution date, Resolution description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2390005" y="2835455"/>
            <a:ext cx="4946308" cy="738665"/>
          </a:xfrm>
          <a:prstGeom prst="rect">
            <a:avLst/>
          </a:prstGeom>
          <a:noFill/>
        </p:spPr>
        <p:txBody>
          <a:bodyPr wrap="square" lIns="0" rIns="0" rtlCol="0" anchor="t">
            <a:spAutoFit/>
          </a:bodyPr>
          <a:lstStyle/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sz="105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ssues are assigned priority levels in mutual agreement by the State and </a:t>
            </a:r>
            <a:r>
              <a:rPr lang="en-US" sz="105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cro</a:t>
            </a:r>
            <a:r>
              <a:rPr lang="en-US" sz="105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.</a:t>
            </a:r>
          </a:p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sz="105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ritical</a:t>
            </a:r>
            <a:r>
              <a:rPr lang="en-US" sz="105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</a:p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sz="105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High</a:t>
            </a:r>
            <a:r>
              <a:rPr lang="en-US" sz="105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</a:p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sz="105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edium </a:t>
            </a:r>
            <a:r>
              <a:rPr lang="en-US" sz="105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or Low - 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2380480" y="4024245"/>
            <a:ext cx="6363470" cy="415499"/>
          </a:xfrm>
          <a:prstGeom prst="rect">
            <a:avLst/>
          </a:prstGeom>
          <a:noFill/>
        </p:spPr>
        <p:txBody>
          <a:bodyPr wrap="square" lIns="0" rIns="0" rtlCol="0" anchor="t">
            <a:spAutoFit/>
          </a:bodyPr>
          <a:lstStyle/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sz="105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ritical and high priority issues will be brought to the attention of the State’s project manager within 24 hours of discovery.  </a:t>
            </a:r>
          </a:p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sz="105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ssues with other priorities will be reviewed in the next project status meeting at the latest.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489828" y="5018931"/>
            <a:ext cx="8326511" cy="953155"/>
            <a:chOff x="489828" y="4952256"/>
            <a:chExt cx="8326511" cy="953155"/>
          </a:xfrm>
        </p:grpSpPr>
        <p:grpSp>
          <p:nvGrpSpPr>
            <p:cNvPr id="65" name="Group 64"/>
            <p:cNvGrpSpPr/>
            <p:nvPr/>
          </p:nvGrpSpPr>
          <p:grpSpPr>
            <a:xfrm>
              <a:off x="489828" y="4952256"/>
              <a:ext cx="8326511" cy="953155"/>
              <a:chOff x="3925455" y="1191491"/>
              <a:chExt cx="8472085" cy="969818"/>
            </a:xfrm>
          </p:grpSpPr>
          <p:sp>
            <p:nvSpPr>
              <p:cNvPr id="66" name="Rectangle 65"/>
              <p:cNvSpPr/>
              <p:nvPr/>
            </p:nvSpPr>
            <p:spPr>
              <a:xfrm>
                <a:off x="4895271" y="1191491"/>
                <a:ext cx="7502269" cy="969818"/>
              </a:xfrm>
              <a:prstGeom prst="rect">
                <a:avLst/>
              </a:prstGeom>
              <a:solidFill>
                <a:srgbClr val="F2F0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  <p:grpSp>
            <p:nvGrpSpPr>
              <p:cNvPr id="67" name="Group 66"/>
              <p:cNvGrpSpPr/>
              <p:nvPr/>
            </p:nvGrpSpPr>
            <p:grpSpPr>
              <a:xfrm>
                <a:off x="3925455" y="1191491"/>
                <a:ext cx="1886088" cy="969818"/>
                <a:chOff x="3925455" y="1191491"/>
                <a:chExt cx="1886088" cy="969818"/>
              </a:xfrm>
            </p:grpSpPr>
            <p:sp>
              <p:nvSpPr>
                <p:cNvPr id="68" name="Rectangle 67"/>
                <p:cNvSpPr/>
                <p:nvPr/>
              </p:nvSpPr>
              <p:spPr>
                <a:xfrm>
                  <a:off x="3925455" y="1191491"/>
                  <a:ext cx="1617098" cy="969818"/>
                </a:xfrm>
                <a:prstGeom prst="rect">
                  <a:avLst/>
                </a:prstGeom>
                <a:solidFill>
                  <a:srgbClr val="CC663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r>
                    <a:rPr lang="en-US" sz="20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rPr>
                    <a:t>Escalation</a:t>
                  </a:r>
                  <a:endParaRPr lang="en-US" sz="20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69" name="Isosceles Triangle 68"/>
                <p:cNvSpPr/>
                <p:nvPr/>
              </p:nvSpPr>
              <p:spPr>
                <a:xfrm rot="5400000">
                  <a:off x="5510567" y="1537059"/>
                  <a:ext cx="323272" cy="278680"/>
                </a:xfrm>
                <a:prstGeom prst="triangle">
                  <a:avLst/>
                </a:prstGeom>
                <a:solidFill>
                  <a:srgbClr val="CC663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 sz="1350"/>
                </a:p>
              </p:txBody>
            </p:sp>
          </p:grpSp>
        </p:grpSp>
        <p:sp>
          <p:nvSpPr>
            <p:cNvPr id="81" name="TextBox 80"/>
            <p:cNvSpPr txBox="1"/>
            <p:nvPr/>
          </p:nvSpPr>
          <p:spPr>
            <a:xfrm>
              <a:off x="2390005" y="5070163"/>
              <a:ext cx="6172970" cy="738667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ny unresolved issues will be escalated for resolution as defined below.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Step 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1: </a:t>
              </a: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Project Manager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Step 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2: </a:t>
              </a: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Single Point of Contact 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Step 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3: </a:t>
              </a: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Executive Sponsor</a:t>
              </a:r>
            </a:p>
          </p:txBody>
        </p:sp>
      </p:grpSp>
      <p:grpSp>
        <p:nvGrpSpPr>
          <p:cNvPr id="115" name="Group 114"/>
          <p:cNvGrpSpPr/>
          <p:nvPr/>
        </p:nvGrpSpPr>
        <p:grpSpPr>
          <a:xfrm>
            <a:off x="709613" y="738188"/>
            <a:ext cx="7964488" cy="804863"/>
            <a:chOff x="581025" y="6053138"/>
            <a:chExt cx="7964488" cy="804863"/>
          </a:xfrm>
        </p:grpSpPr>
        <p:sp>
          <p:nvSpPr>
            <p:cNvPr id="116" name="Freeform 272"/>
            <p:cNvSpPr>
              <a:spLocks/>
            </p:cNvSpPr>
            <p:nvPr/>
          </p:nvSpPr>
          <p:spPr bwMode="auto">
            <a:xfrm>
              <a:off x="581025" y="6096000"/>
              <a:ext cx="1555750" cy="715963"/>
            </a:xfrm>
            <a:custGeom>
              <a:avLst/>
              <a:gdLst>
                <a:gd name="T0" fmla="*/ 756 w 980"/>
                <a:gd name="T1" fmla="*/ 451 h 451"/>
                <a:gd name="T2" fmla="*/ 980 w 980"/>
                <a:gd name="T3" fmla="*/ 283 h 451"/>
                <a:gd name="T4" fmla="*/ 756 w 980"/>
                <a:gd name="T5" fmla="*/ 0 h 451"/>
                <a:gd name="T6" fmla="*/ 0 w 980"/>
                <a:gd name="T7" fmla="*/ 0 h 451"/>
                <a:gd name="T8" fmla="*/ 223 w 980"/>
                <a:gd name="T9" fmla="*/ 283 h 451"/>
                <a:gd name="T10" fmla="*/ 0 w 980"/>
                <a:gd name="T11" fmla="*/ 451 h 451"/>
                <a:gd name="T12" fmla="*/ 756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6" y="451"/>
                  </a:moveTo>
                  <a:lnTo>
                    <a:pt x="980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" name="Freeform 274"/>
            <p:cNvSpPr>
              <a:spLocks/>
            </p:cNvSpPr>
            <p:nvPr/>
          </p:nvSpPr>
          <p:spPr bwMode="auto">
            <a:xfrm>
              <a:off x="581025" y="6545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3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8" name="Freeform 276"/>
            <p:cNvSpPr>
              <a:spLocks/>
            </p:cNvSpPr>
            <p:nvPr/>
          </p:nvSpPr>
          <p:spPr bwMode="auto">
            <a:xfrm>
              <a:off x="1827213" y="6096000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9" name="Freeform 278"/>
            <p:cNvSpPr>
              <a:spLocks/>
            </p:cNvSpPr>
            <p:nvPr/>
          </p:nvSpPr>
          <p:spPr bwMode="auto">
            <a:xfrm>
              <a:off x="1827213" y="6545263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" name="Freeform 280"/>
            <p:cNvSpPr>
              <a:spLocks/>
            </p:cNvSpPr>
            <p:nvPr/>
          </p:nvSpPr>
          <p:spPr bwMode="auto">
            <a:xfrm>
              <a:off x="3073400" y="6096000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" name="Freeform 282"/>
            <p:cNvSpPr>
              <a:spLocks/>
            </p:cNvSpPr>
            <p:nvPr/>
          </p:nvSpPr>
          <p:spPr bwMode="auto">
            <a:xfrm>
              <a:off x="3073400" y="6545263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" name="Freeform 284"/>
            <p:cNvSpPr>
              <a:spLocks/>
            </p:cNvSpPr>
            <p:nvPr/>
          </p:nvSpPr>
          <p:spPr bwMode="auto">
            <a:xfrm>
              <a:off x="4316413" y="6096000"/>
              <a:ext cx="1557338" cy="715963"/>
            </a:xfrm>
            <a:custGeom>
              <a:avLst/>
              <a:gdLst>
                <a:gd name="T0" fmla="*/ 758 w 981"/>
                <a:gd name="T1" fmla="*/ 451 h 451"/>
                <a:gd name="T2" fmla="*/ 981 w 981"/>
                <a:gd name="T3" fmla="*/ 283 h 451"/>
                <a:gd name="T4" fmla="*/ 758 w 981"/>
                <a:gd name="T5" fmla="*/ 0 h 451"/>
                <a:gd name="T6" fmla="*/ 0 w 981"/>
                <a:gd name="T7" fmla="*/ 0 h 451"/>
                <a:gd name="T8" fmla="*/ 223 w 981"/>
                <a:gd name="T9" fmla="*/ 283 h 451"/>
                <a:gd name="T10" fmla="*/ 0 w 981"/>
                <a:gd name="T11" fmla="*/ 451 h 451"/>
                <a:gd name="T12" fmla="*/ 758 w 981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1" h="451">
                  <a:moveTo>
                    <a:pt x="758" y="451"/>
                  </a:moveTo>
                  <a:lnTo>
                    <a:pt x="981" y="283"/>
                  </a:lnTo>
                  <a:lnTo>
                    <a:pt x="758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8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" name="Freeform 286"/>
            <p:cNvSpPr>
              <a:spLocks/>
            </p:cNvSpPr>
            <p:nvPr/>
          </p:nvSpPr>
          <p:spPr bwMode="auto">
            <a:xfrm>
              <a:off x="4316413" y="6545263"/>
              <a:ext cx="1557338" cy="266700"/>
            </a:xfrm>
            <a:custGeom>
              <a:avLst/>
              <a:gdLst>
                <a:gd name="T0" fmla="*/ 981 w 981"/>
                <a:gd name="T1" fmla="*/ 0 h 168"/>
                <a:gd name="T2" fmla="*/ 223 w 981"/>
                <a:gd name="T3" fmla="*/ 0 h 168"/>
                <a:gd name="T4" fmla="*/ 0 w 981"/>
                <a:gd name="T5" fmla="*/ 168 h 168"/>
                <a:gd name="T6" fmla="*/ 758 w 981"/>
                <a:gd name="T7" fmla="*/ 168 h 168"/>
                <a:gd name="T8" fmla="*/ 981 w 981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1" h="168">
                  <a:moveTo>
                    <a:pt x="981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8" y="168"/>
                  </a:lnTo>
                  <a:lnTo>
                    <a:pt x="981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" name="Freeform 288"/>
            <p:cNvSpPr>
              <a:spLocks/>
            </p:cNvSpPr>
            <p:nvPr/>
          </p:nvSpPr>
          <p:spPr bwMode="auto">
            <a:xfrm>
              <a:off x="5561013" y="6096000"/>
              <a:ext cx="1555750" cy="715963"/>
            </a:xfrm>
            <a:custGeom>
              <a:avLst/>
              <a:gdLst>
                <a:gd name="T0" fmla="*/ 757 w 980"/>
                <a:gd name="T1" fmla="*/ 451 h 451"/>
                <a:gd name="T2" fmla="*/ 980 w 980"/>
                <a:gd name="T3" fmla="*/ 283 h 451"/>
                <a:gd name="T4" fmla="*/ 757 w 980"/>
                <a:gd name="T5" fmla="*/ 0 h 451"/>
                <a:gd name="T6" fmla="*/ 0 w 980"/>
                <a:gd name="T7" fmla="*/ 0 h 451"/>
                <a:gd name="T8" fmla="*/ 224 w 980"/>
                <a:gd name="T9" fmla="*/ 283 h 451"/>
                <a:gd name="T10" fmla="*/ 0 w 980"/>
                <a:gd name="T11" fmla="*/ 451 h 451"/>
                <a:gd name="T12" fmla="*/ 757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7" y="451"/>
                  </a:moveTo>
                  <a:lnTo>
                    <a:pt x="980" y="283"/>
                  </a:lnTo>
                  <a:lnTo>
                    <a:pt x="757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7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" name="Freeform 290"/>
            <p:cNvSpPr>
              <a:spLocks/>
            </p:cNvSpPr>
            <p:nvPr/>
          </p:nvSpPr>
          <p:spPr bwMode="auto">
            <a:xfrm>
              <a:off x="5561013" y="6545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7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7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6" name="Freeform 292"/>
            <p:cNvSpPr>
              <a:spLocks/>
            </p:cNvSpPr>
            <p:nvPr/>
          </p:nvSpPr>
          <p:spPr bwMode="auto">
            <a:xfrm>
              <a:off x="6794500" y="6053138"/>
              <a:ext cx="1751013" cy="804863"/>
            </a:xfrm>
            <a:custGeom>
              <a:avLst/>
              <a:gdLst>
                <a:gd name="T0" fmla="*/ 851 w 1103"/>
                <a:gd name="T1" fmla="*/ 507 h 507"/>
                <a:gd name="T2" fmla="*/ 1103 w 1103"/>
                <a:gd name="T3" fmla="*/ 321 h 507"/>
                <a:gd name="T4" fmla="*/ 851 w 1103"/>
                <a:gd name="T5" fmla="*/ 0 h 507"/>
                <a:gd name="T6" fmla="*/ 0 w 1103"/>
                <a:gd name="T7" fmla="*/ 0 h 507"/>
                <a:gd name="T8" fmla="*/ 252 w 1103"/>
                <a:gd name="T9" fmla="*/ 321 h 507"/>
                <a:gd name="T10" fmla="*/ 0 w 1103"/>
                <a:gd name="T11" fmla="*/ 507 h 507"/>
                <a:gd name="T12" fmla="*/ 851 w 1103"/>
                <a:gd name="T13" fmla="*/ 507 h 5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3" h="507">
                  <a:moveTo>
                    <a:pt x="851" y="507"/>
                  </a:moveTo>
                  <a:lnTo>
                    <a:pt x="1103" y="321"/>
                  </a:lnTo>
                  <a:lnTo>
                    <a:pt x="851" y="0"/>
                  </a:lnTo>
                  <a:lnTo>
                    <a:pt x="0" y="0"/>
                  </a:lnTo>
                  <a:lnTo>
                    <a:pt x="252" y="321"/>
                  </a:lnTo>
                  <a:lnTo>
                    <a:pt x="0" y="507"/>
                  </a:lnTo>
                  <a:lnTo>
                    <a:pt x="851" y="507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7" name="Freeform 294"/>
            <p:cNvSpPr>
              <a:spLocks/>
            </p:cNvSpPr>
            <p:nvPr/>
          </p:nvSpPr>
          <p:spPr bwMode="auto">
            <a:xfrm>
              <a:off x="6794500" y="6562725"/>
              <a:ext cx="1751013" cy="295275"/>
            </a:xfrm>
            <a:custGeom>
              <a:avLst/>
              <a:gdLst>
                <a:gd name="T0" fmla="*/ 1103 w 1103"/>
                <a:gd name="T1" fmla="*/ 0 h 186"/>
                <a:gd name="T2" fmla="*/ 252 w 1103"/>
                <a:gd name="T3" fmla="*/ 0 h 186"/>
                <a:gd name="T4" fmla="*/ 0 w 1103"/>
                <a:gd name="T5" fmla="*/ 186 h 186"/>
                <a:gd name="T6" fmla="*/ 851 w 1103"/>
                <a:gd name="T7" fmla="*/ 186 h 186"/>
                <a:gd name="T8" fmla="*/ 1103 w 1103"/>
                <a:gd name="T9" fmla="*/ 0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03" h="186">
                  <a:moveTo>
                    <a:pt x="1103" y="0"/>
                  </a:moveTo>
                  <a:lnTo>
                    <a:pt x="252" y="0"/>
                  </a:lnTo>
                  <a:lnTo>
                    <a:pt x="0" y="186"/>
                  </a:lnTo>
                  <a:lnTo>
                    <a:pt x="851" y="186"/>
                  </a:lnTo>
                  <a:lnTo>
                    <a:pt x="1103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29" name="TextBox 128"/>
          <p:cNvSpPr txBox="1"/>
          <p:nvPr/>
        </p:nvSpPr>
        <p:spPr>
          <a:xfrm>
            <a:off x="743427" y="744383"/>
            <a:ext cx="1521936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 </a:t>
            </a:r>
          </a:p>
          <a:p>
            <a:pPr algn="ctr"/>
            <a:r>
              <a:rPr lang="en-US" sz="1300" dirty="0" smtClean="0">
                <a:solidFill>
                  <a:schemeClr val="bg1"/>
                </a:solidFill>
              </a:rPr>
              <a:t>Objective</a:t>
            </a:r>
            <a:endParaRPr lang="en-US" sz="1300" dirty="0">
              <a:solidFill>
                <a:schemeClr val="bg1"/>
              </a:solidFill>
            </a:endParaRPr>
          </a:p>
        </p:txBody>
      </p:sp>
      <p:sp>
        <p:nvSpPr>
          <p:cNvPr id="130" name="TextBox 129"/>
          <p:cNvSpPr txBox="1"/>
          <p:nvPr/>
        </p:nvSpPr>
        <p:spPr>
          <a:xfrm>
            <a:off x="749777" y="1241299"/>
            <a:ext cx="1515585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 smtClean="0">
                <a:solidFill>
                  <a:schemeClr val="bg1"/>
                </a:solidFill>
              </a:rPr>
              <a:t>WHY?</a:t>
            </a:r>
            <a:endParaRPr lang="en-US" sz="1300" dirty="0">
              <a:solidFill>
                <a:schemeClr val="bg1"/>
              </a:solidFill>
            </a:endParaRPr>
          </a:p>
        </p:txBody>
      </p:sp>
      <p:sp>
        <p:nvSpPr>
          <p:cNvPr id="131" name="TextBox 130"/>
          <p:cNvSpPr txBox="1"/>
          <p:nvPr/>
        </p:nvSpPr>
        <p:spPr>
          <a:xfrm>
            <a:off x="1955801" y="758897"/>
            <a:ext cx="155416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 Scope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3201988" y="753907"/>
            <a:ext cx="155416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Approach</a:t>
            </a:r>
          </a:p>
        </p:txBody>
      </p:sp>
      <p:sp>
        <p:nvSpPr>
          <p:cNvPr id="133" name="TextBox 132"/>
          <p:cNvSpPr txBox="1"/>
          <p:nvPr/>
        </p:nvSpPr>
        <p:spPr>
          <a:xfrm>
            <a:off x="4445001" y="753907"/>
            <a:ext cx="1557338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 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Timeline</a:t>
            </a:r>
          </a:p>
        </p:txBody>
      </p:sp>
      <p:sp>
        <p:nvSpPr>
          <p:cNvPr id="134" name="TextBox 133"/>
          <p:cNvSpPr txBox="1"/>
          <p:nvPr/>
        </p:nvSpPr>
        <p:spPr>
          <a:xfrm>
            <a:off x="5689602" y="777946"/>
            <a:ext cx="15365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Project Roles </a:t>
            </a:r>
            <a:endParaRPr lang="en-US" sz="1200" dirty="0" smtClean="0">
              <a:solidFill>
                <a:schemeClr val="bg1"/>
              </a:solidFill>
            </a:endParaRPr>
          </a:p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&amp; Organization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35" name="TextBox 134"/>
          <p:cNvSpPr txBox="1"/>
          <p:nvPr/>
        </p:nvSpPr>
        <p:spPr>
          <a:xfrm>
            <a:off x="6923088" y="763659"/>
            <a:ext cx="175101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400" dirty="0">
                <a:solidFill>
                  <a:schemeClr val="bg1"/>
                </a:solidFill>
              </a:rPr>
              <a:t> Management</a:t>
            </a:r>
          </a:p>
        </p:txBody>
      </p:sp>
      <p:sp>
        <p:nvSpPr>
          <p:cNvPr id="136" name="TextBox 135"/>
          <p:cNvSpPr txBox="1"/>
          <p:nvPr/>
        </p:nvSpPr>
        <p:spPr>
          <a:xfrm>
            <a:off x="1955801" y="1247649"/>
            <a:ext cx="1554163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AT?</a:t>
            </a:r>
          </a:p>
        </p:txBody>
      </p:sp>
      <p:sp>
        <p:nvSpPr>
          <p:cNvPr id="137" name="TextBox 136"/>
          <p:cNvSpPr txBox="1"/>
          <p:nvPr/>
        </p:nvSpPr>
        <p:spPr>
          <a:xfrm>
            <a:off x="3201989" y="1249463"/>
            <a:ext cx="1554162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HOW?</a:t>
            </a:r>
          </a:p>
        </p:txBody>
      </p:sp>
      <p:sp>
        <p:nvSpPr>
          <p:cNvPr id="138" name="TextBox 137"/>
          <p:cNvSpPr txBox="1"/>
          <p:nvPr/>
        </p:nvSpPr>
        <p:spPr>
          <a:xfrm>
            <a:off x="4445001" y="1208477"/>
            <a:ext cx="1557337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EN?</a:t>
            </a:r>
          </a:p>
        </p:txBody>
      </p:sp>
      <p:sp>
        <p:nvSpPr>
          <p:cNvPr id="139" name="TextBox 138"/>
          <p:cNvSpPr txBox="1"/>
          <p:nvPr/>
        </p:nvSpPr>
        <p:spPr>
          <a:xfrm>
            <a:off x="5689602" y="1237167"/>
            <a:ext cx="1520666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O?</a:t>
            </a:r>
          </a:p>
        </p:txBody>
      </p:sp>
      <p:sp>
        <p:nvSpPr>
          <p:cNvPr id="140" name="TextBox 139"/>
          <p:cNvSpPr txBox="1"/>
          <p:nvPr/>
        </p:nvSpPr>
        <p:spPr>
          <a:xfrm>
            <a:off x="6923088" y="1238462"/>
            <a:ext cx="17256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chemeClr val="bg1"/>
                </a:solidFill>
              </a:rPr>
              <a:t>CONTROL?</a:t>
            </a:r>
          </a:p>
        </p:txBody>
      </p:sp>
    </p:spTree>
    <p:extLst>
      <p:ext uri="{BB962C8B-B14F-4D97-AF65-F5344CB8AC3E}">
        <p14:creationId xmlns:p14="http://schemas.microsoft.com/office/powerpoint/2010/main" val="2824971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7523798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– RISK MANAGEM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1342349276"/>
              </p:ext>
            </p:extLst>
          </p:nvPr>
        </p:nvGraphicFramePr>
        <p:xfrm>
          <a:off x="422545" y="579044"/>
          <a:ext cx="8395852" cy="54153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1967246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240433069"/>
              </p:ext>
            </p:extLst>
          </p:nvPr>
        </p:nvGraphicFramePr>
        <p:xfrm>
          <a:off x="422546" y="1617271"/>
          <a:ext cx="8395852" cy="54153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45" name="Group 44"/>
          <p:cNvGrpSpPr/>
          <p:nvPr/>
        </p:nvGrpSpPr>
        <p:grpSpPr>
          <a:xfrm>
            <a:off x="709613" y="738188"/>
            <a:ext cx="7964488" cy="804863"/>
            <a:chOff x="581025" y="6053138"/>
            <a:chExt cx="7964488" cy="804863"/>
          </a:xfrm>
        </p:grpSpPr>
        <p:sp>
          <p:nvSpPr>
            <p:cNvPr id="46" name="Freeform 272"/>
            <p:cNvSpPr>
              <a:spLocks/>
            </p:cNvSpPr>
            <p:nvPr/>
          </p:nvSpPr>
          <p:spPr bwMode="auto">
            <a:xfrm>
              <a:off x="581025" y="6096000"/>
              <a:ext cx="1555750" cy="715963"/>
            </a:xfrm>
            <a:custGeom>
              <a:avLst/>
              <a:gdLst>
                <a:gd name="T0" fmla="*/ 756 w 980"/>
                <a:gd name="T1" fmla="*/ 451 h 451"/>
                <a:gd name="T2" fmla="*/ 980 w 980"/>
                <a:gd name="T3" fmla="*/ 283 h 451"/>
                <a:gd name="T4" fmla="*/ 756 w 980"/>
                <a:gd name="T5" fmla="*/ 0 h 451"/>
                <a:gd name="T6" fmla="*/ 0 w 980"/>
                <a:gd name="T7" fmla="*/ 0 h 451"/>
                <a:gd name="T8" fmla="*/ 223 w 980"/>
                <a:gd name="T9" fmla="*/ 283 h 451"/>
                <a:gd name="T10" fmla="*/ 0 w 980"/>
                <a:gd name="T11" fmla="*/ 451 h 451"/>
                <a:gd name="T12" fmla="*/ 756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6" y="451"/>
                  </a:moveTo>
                  <a:lnTo>
                    <a:pt x="980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Freeform 274"/>
            <p:cNvSpPr>
              <a:spLocks/>
            </p:cNvSpPr>
            <p:nvPr/>
          </p:nvSpPr>
          <p:spPr bwMode="auto">
            <a:xfrm>
              <a:off x="581025" y="6545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3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Freeform 276"/>
            <p:cNvSpPr>
              <a:spLocks/>
            </p:cNvSpPr>
            <p:nvPr/>
          </p:nvSpPr>
          <p:spPr bwMode="auto">
            <a:xfrm>
              <a:off x="1827213" y="6096000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278"/>
            <p:cNvSpPr>
              <a:spLocks/>
            </p:cNvSpPr>
            <p:nvPr/>
          </p:nvSpPr>
          <p:spPr bwMode="auto">
            <a:xfrm>
              <a:off x="1827213" y="6545263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Freeform 280"/>
            <p:cNvSpPr>
              <a:spLocks/>
            </p:cNvSpPr>
            <p:nvPr/>
          </p:nvSpPr>
          <p:spPr bwMode="auto">
            <a:xfrm>
              <a:off x="3073400" y="6096000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Freeform 282"/>
            <p:cNvSpPr>
              <a:spLocks/>
            </p:cNvSpPr>
            <p:nvPr/>
          </p:nvSpPr>
          <p:spPr bwMode="auto">
            <a:xfrm>
              <a:off x="3073400" y="6545263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Freeform 284"/>
            <p:cNvSpPr>
              <a:spLocks/>
            </p:cNvSpPr>
            <p:nvPr/>
          </p:nvSpPr>
          <p:spPr bwMode="auto">
            <a:xfrm>
              <a:off x="4316413" y="6096000"/>
              <a:ext cx="1557338" cy="715963"/>
            </a:xfrm>
            <a:custGeom>
              <a:avLst/>
              <a:gdLst>
                <a:gd name="T0" fmla="*/ 758 w 981"/>
                <a:gd name="T1" fmla="*/ 451 h 451"/>
                <a:gd name="T2" fmla="*/ 981 w 981"/>
                <a:gd name="T3" fmla="*/ 283 h 451"/>
                <a:gd name="T4" fmla="*/ 758 w 981"/>
                <a:gd name="T5" fmla="*/ 0 h 451"/>
                <a:gd name="T6" fmla="*/ 0 w 981"/>
                <a:gd name="T7" fmla="*/ 0 h 451"/>
                <a:gd name="T8" fmla="*/ 223 w 981"/>
                <a:gd name="T9" fmla="*/ 283 h 451"/>
                <a:gd name="T10" fmla="*/ 0 w 981"/>
                <a:gd name="T11" fmla="*/ 451 h 451"/>
                <a:gd name="T12" fmla="*/ 758 w 981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1" h="451">
                  <a:moveTo>
                    <a:pt x="758" y="451"/>
                  </a:moveTo>
                  <a:lnTo>
                    <a:pt x="981" y="283"/>
                  </a:lnTo>
                  <a:lnTo>
                    <a:pt x="758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8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Freeform 286"/>
            <p:cNvSpPr>
              <a:spLocks/>
            </p:cNvSpPr>
            <p:nvPr/>
          </p:nvSpPr>
          <p:spPr bwMode="auto">
            <a:xfrm>
              <a:off x="4316413" y="6545263"/>
              <a:ext cx="1557338" cy="266700"/>
            </a:xfrm>
            <a:custGeom>
              <a:avLst/>
              <a:gdLst>
                <a:gd name="T0" fmla="*/ 981 w 981"/>
                <a:gd name="T1" fmla="*/ 0 h 168"/>
                <a:gd name="T2" fmla="*/ 223 w 981"/>
                <a:gd name="T3" fmla="*/ 0 h 168"/>
                <a:gd name="T4" fmla="*/ 0 w 981"/>
                <a:gd name="T5" fmla="*/ 168 h 168"/>
                <a:gd name="T6" fmla="*/ 758 w 981"/>
                <a:gd name="T7" fmla="*/ 168 h 168"/>
                <a:gd name="T8" fmla="*/ 981 w 981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1" h="168">
                  <a:moveTo>
                    <a:pt x="981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8" y="168"/>
                  </a:lnTo>
                  <a:lnTo>
                    <a:pt x="981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Freeform 288"/>
            <p:cNvSpPr>
              <a:spLocks/>
            </p:cNvSpPr>
            <p:nvPr/>
          </p:nvSpPr>
          <p:spPr bwMode="auto">
            <a:xfrm>
              <a:off x="5561013" y="6096000"/>
              <a:ext cx="1555750" cy="715963"/>
            </a:xfrm>
            <a:custGeom>
              <a:avLst/>
              <a:gdLst>
                <a:gd name="T0" fmla="*/ 757 w 980"/>
                <a:gd name="T1" fmla="*/ 451 h 451"/>
                <a:gd name="T2" fmla="*/ 980 w 980"/>
                <a:gd name="T3" fmla="*/ 283 h 451"/>
                <a:gd name="T4" fmla="*/ 757 w 980"/>
                <a:gd name="T5" fmla="*/ 0 h 451"/>
                <a:gd name="T6" fmla="*/ 0 w 980"/>
                <a:gd name="T7" fmla="*/ 0 h 451"/>
                <a:gd name="T8" fmla="*/ 224 w 980"/>
                <a:gd name="T9" fmla="*/ 283 h 451"/>
                <a:gd name="T10" fmla="*/ 0 w 980"/>
                <a:gd name="T11" fmla="*/ 451 h 451"/>
                <a:gd name="T12" fmla="*/ 757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7" y="451"/>
                  </a:moveTo>
                  <a:lnTo>
                    <a:pt x="980" y="283"/>
                  </a:lnTo>
                  <a:lnTo>
                    <a:pt x="757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7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Freeform 290"/>
            <p:cNvSpPr>
              <a:spLocks/>
            </p:cNvSpPr>
            <p:nvPr/>
          </p:nvSpPr>
          <p:spPr bwMode="auto">
            <a:xfrm>
              <a:off x="5561013" y="6545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7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7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292"/>
            <p:cNvSpPr>
              <a:spLocks/>
            </p:cNvSpPr>
            <p:nvPr/>
          </p:nvSpPr>
          <p:spPr bwMode="auto">
            <a:xfrm>
              <a:off x="6794500" y="6053138"/>
              <a:ext cx="1751013" cy="804863"/>
            </a:xfrm>
            <a:custGeom>
              <a:avLst/>
              <a:gdLst>
                <a:gd name="T0" fmla="*/ 851 w 1103"/>
                <a:gd name="T1" fmla="*/ 507 h 507"/>
                <a:gd name="T2" fmla="*/ 1103 w 1103"/>
                <a:gd name="T3" fmla="*/ 321 h 507"/>
                <a:gd name="T4" fmla="*/ 851 w 1103"/>
                <a:gd name="T5" fmla="*/ 0 h 507"/>
                <a:gd name="T6" fmla="*/ 0 w 1103"/>
                <a:gd name="T7" fmla="*/ 0 h 507"/>
                <a:gd name="T8" fmla="*/ 252 w 1103"/>
                <a:gd name="T9" fmla="*/ 321 h 507"/>
                <a:gd name="T10" fmla="*/ 0 w 1103"/>
                <a:gd name="T11" fmla="*/ 507 h 507"/>
                <a:gd name="T12" fmla="*/ 851 w 1103"/>
                <a:gd name="T13" fmla="*/ 507 h 5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3" h="507">
                  <a:moveTo>
                    <a:pt x="851" y="507"/>
                  </a:moveTo>
                  <a:lnTo>
                    <a:pt x="1103" y="321"/>
                  </a:lnTo>
                  <a:lnTo>
                    <a:pt x="851" y="0"/>
                  </a:lnTo>
                  <a:lnTo>
                    <a:pt x="0" y="0"/>
                  </a:lnTo>
                  <a:lnTo>
                    <a:pt x="252" y="321"/>
                  </a:lnTo>
                  <a:lnTo>
                    <a:pt x="0" y="507"/>
                  </a:lnTo>
                  <a:lnTo>
                    <a:pt x="851" y="507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294"/>
            <p:cNvSpPr>
              <a:spLocks/>
            </p:cNvSpPr>
            <p:nvPr/>
          </p:nvSpPr>
          <p:spPr bwMode="auto">
            <a:xfrm>
              <a:off x="6794500" y="6562725"/>
              <a:ext cx="1751013" cy="295275"/>
            </a:xfrm>
            <a:custGeom>
              <a:avLst/>
              <a:gdLst>
                <a:gd name="T0" fmla="*/ 1103 w 1103"/>
                <a:gd name="T1" fmla="*/ 0 h 186"/>
                <a:gd name="T2" fmla="*/ 252 w 1103"/>
                <a:gd name="T3" fmla="*/ 0 h 186"/>
                <a:gd name="T4" fmla="*/ 0 w 1103"/>
                <a:gd name="T5" fmla="*/ 186 h 186"/>
                <a:gd name="T6" fmla="*/ 851 w 1103"/>
                <a:gd name="T7" fmla="*/ 186 h 186"/>
                <a:gd name="T8" fmla="*/ 1103 w 1103"/>
                <a:gd name="T9" fmla="*/ 0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03" h="186">
                  <a:moveTo>
                    <a:pt x="1103" y="0"/>
                  </a:moveTo>
                  <a:lnTo>
                    <a:pt x="252" y="0"/>
                  </a:lnTo>
                  <a:lnTo>
                    <a:pt x="0" y="186"/>
                  </a:lnTo>
                  <a:lnTo>
                    <a:pt x="851" y="186"/>
                  </a:lnTo>
                  <a:lnTo>
                    <a:pt x="1103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8" name="TextBox 57"/>
          <p:cNvSpPr txBox="1"/>
          <p:nvPr/>
        </p:nvSpPr>
        <p:spPr>
          <a:xfrm>
            <a:off x="743427" y="744383"/>
            <a:ext cx="1521936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 </a:t>
            </a:r>
          </a:p>
          <a:p>
            <a:pPr algn="ctr"/>
            <a:r>
              <a:rPr lang="en-US" sz="1300" dirty="0" smtClean="0">
                <a:solidFill>
                  <a:schemeClr val="bg1"/>
                </a:solidFill>
              </a:rPr>
              <a:t>Objective</a:t>
            </a:r>
            <a:endParaRPr lang="en-US" sz="1300" dirty="0">
              <a:solidFill>
                <a:schemeClr val="bg1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749777" y="1241299"/>
            <a:ext cx="1515585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 smtClean="0">
                <a:solidFill>
                  <a:schemeClr val="bg1"/>
                </a:solidFill>
              </a:rPr>
              <a:t>WHY?</a:t>
            </a:r>
            <a:endParaRPr lang="en-US" sz="1300" dirty="0">
              <a:solidFill>
                <a:schemeClr val="bg1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1955801" y="758897"/>
            <a:ext cx="155416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 Scope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3201988" y="753907"/>
            <a:ext cx="155416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Approach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4445001" y="753907"/>
            <a:ext cx="1557338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 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Timeline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5689602" y="777946"/>
            <a:ext cx="15365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Project Roles </a:t>
            </a:r>
            <a:endParaRPr lang="en-US" sz="1200" dirty="0" smtClean="0">
              <a:solidFill>
                <a:schemeClr val="bg1"/>
              </a:solidFill>
            </a:endParaRPr>
          </a:p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&amp; Organization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6923088" y="763659"/>
            <a:ext cx="175101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400" dirty="0">
                <a:solidFill>
                  <a:schemeClr val="bg1"/>
                </a:solidFill>
              </a:rPr>
              <a:t> Management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1955801" y="1247649"/>
            <a:ext cx="1554163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AT?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3201989" y="1249463"/>
            <a:ext cx="1554162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HOW?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4445001" y="1208477"/>
            <a:ext cx="1557337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EN?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5689602" y="1237167"/>
            <a:ext cx="1520666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O?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6923088" y="1238462"/>
            <a:ext cx="17256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chemeClr val="bg1"/>
                </a:solidFill>
              </a:rPr>
              <a:t>CONTROL?</a:t>
            </a:r>
          </a:p>
        </p:txBody>
      </p:sp>
    </p:spTree>
    <p:extLst>
      <p:ext uri="{BB962C8B-B14F-4D97-AF65-F5344CB8AC3E}">
        <p14:creationId xmlns:p14="http://schemas.microsoft.com/office/powerpoint/2010/main" val="1579037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796671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– CHANGE MANAGEM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80013" y="1105945"/>
            <a:ext cx="8395852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endParaRPr lang="en-US" b="1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r>
              <a:rPr lang="en-US" b="1" dirty="0"/>
              <a:t>Acro’s Change Management ensures:</a:t>
            </a:r>
          </a:p>
          <a:p>
            <a:pPr marL="285750" indent="-285750" algn="just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/>
              <a:t>Precise scope and impact of each Change Request is presented to and reviewed with the Project Stakeholders</a:t>
            </a:r>
          </a:p>
          <a:p>
            <a:pPr marL="285750" indent="-285750" algn="just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/>
              <a:t>Appropriate Stakeholder approvals are obtained prior to undertaking a Project Change request</a:t>
            </a:r>
          </a:p>
          <a:p>
            <a:pPr marL="285750" indent="-285750" algn="just">
              <a:spcBef>
                <a:spcPts val="2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dirty="0"/>
              <a:t>Change requests are analyzed for impact, tracked, monitored and impact to all the deliverables such as training plans, user documentation and other deliverables are updated accordingly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8986583"/>
              </p:ext>
            </p:extLst>
          </p:nvPr>
        </p:nvGraphicFramePr>
        <p:xfrm>
          <a:off x="800100" y="1422343"/>
          <a:ext cx="7439025" cy="2004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11" name="Visio" r:id="rId3" imgW="9635809" imgH="3120702" progId="Visio.Drawing.11">
                  <p:embed/>
                </p:oleObj>
              </mc:Choice>
              <mc:Fallback>
                <p:oleObj name="Visio" r:id="rId3" imgW="9635809" imgH="3120702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1422343"/>
                        <a:ext cx="7439025" cy="20049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060671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80014" y="1105947"/>
            <a:ext cx="8395852" cy="4939804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pPr>
              <a:spcAft>
                <a:spcPts val="600"/>
              </a:spcAft>
            </a:pPr>
            <a:endParaRPr lang="en-US" b="1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r>
              <a:rPr lang="en-US" b="1" dirty="0"/>
              <a:t>Acro’s Change Management ensures:</a:t>
            </a:r>
          </a:p>
          <a:p>
            <a:pPr marL="285718" indent="-285718" algn="just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/>
              <a:t>Precise scope and impact of each Change Request is presented to and reviewed with the Project Stakeholders</a:t>
            </a:r>
          </a:p>
          <a:p>
            <a:pPr marL="285718" indent="-285718" algn="just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/>
              <a:t>Appropriate Stakeholder approvals are obtained prior to undertaking a Project Change request</a:t>
            </a:r>
          </a:p>
          <a:p>
            <a:pPr marL="285718" indent="-285718" algn="just">
              <a:spcBef>
                <a:spcPts val="2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dirty="0"/>
              <a:t>Change requests are analyzed for impact, tracked, monitored and impact to all the deliverables such as training plans, user documentation and other deliverables are updated accordingly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0217179"/>
              </p:ext>
            </p:extLst>
          </p:nvPr>
        </p:nvGraphicFramePr>
        <p:xfrm>
          <a:off x="800106" y="1498543"/>
          <a:ext cx="7439025" cy="2004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67" name="Visio" r:id="rId3" imgW="9635809" imgH="3120702" progId="Visio.Drawing.11">
                  <p:embed/>
                </p:oleObj>
              </mc:Choice>
              <mc:Fallback>
                <p:oleObj name="Visio" r:id="rId3" imgW="9635809" imgH="31207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6" y="1498543"/>
                        <a:ext cx="7439025" cy="20049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7" name="Group 46"/>
          <p:cNvGrpSpPr/>
          <p:nvPr/>
        </p:nvGrpSpPr>
        <p:grpSpPr>
          <a:xfrm>
            <a:off x="709613" y="738188"/>
            <a:ext cx="7964488" cy="804863"/>
            <a:chOff x="581025" y="6053138"/>
            <a:chExt cx="7964488" cy="804863"/>
          </a:xfrm>
        </p:grpSpPr>
        <p:sp>
          <p:nvSpPr>
            <p:cNvPr id="48" name="Freeform 272"/>
            <p:cNvSpPr>
              <a:spLocks/>
            </p:cNvSpPr>
            <p:nvPr/>
          </p:nvSpPr>
          <p:spPr bwMode="auto">
            <a:xfrm>
              <a:off x="581025" y="6096000"/>
              <a:ext cx="1555750" cy="715963"/>
            </a:xfrm>
            <a:custGeom>
              <a:avLst/>
              <a:gdLst>
                <a:gd name="T0" fmla="*/ 756 w 980"/>
                <a:gd name="T1" fmla="*/ 451 h 451"/>
                <a:gd name="T2" fmla="*/ 980 w 980"/>
                <a:gd name="T3" fmla="*/ 283 h 451"/>
                <a:gd name="T4" fmla="*/ 756 w 980"/>
                <a:gd name="T5" fmla="*/ 0 h 451"/>
                <a:gd name="T6" fmla="*/ 0 w 980"/>
                <a:gd name="T7" fmla="*/ 0 h 451"/>
                <a:gd name="T8" fmla="*/ 223 w 980"/>
                <a:gd name="T9" fmla="*/ 283 h 451"/>
                <a:gd name="T10" fmla="*/ 0 w 980"/>
                <a:gd name="T11" fmla="*/ 451 h 451"/>
                <a:gd name="T12" fmla="*/ 756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6" y="451"/>
                  </a:moveTo>
                  <a:lnTo>
                    <a:pt x="980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274"/>
            <p:cNvSpPr>
              <a:spLocks/>
            </p:cNvSpPr>
            <p:nvPr/>
          </p:nvSpPr>
          <p:spPr bwMode="auto">
            <a:xfrm>
              <a:off x="581025" y="6545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3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Freeform 276"/>
            <p:cNvSpPr>
              <a:spLocks/>
            </p:cNvSpPr>
            <p:nvPr/>
          </p:nvSpPr>
          <p:spPr bwMode="auto">
            <a:xfrm>
              <a:off x="1827213" y="6096000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Freeform 278"/>
            <p:cNvSpPr>
              <a:spLocks/>
            </p:cNvSpPr>
            <p:nvPr/>
          </p:nvSpPr>
          <p:spPr bwMode="auto">
            <a:xfrm>
              <a:off x="1827213" y="6545263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Freeform 280"/>
            <p:cNvSpPr>
              <a:spLocks/>
            </p:cNvSpPr>
            <p:nvPr/>
          </p:nvSpPr>
          <p:spPr bwMode="auto">
            <a:xfrm>
              <a:off x="3073400" y="6096000"/>
              <a:ext cx="1554163" cy="715963"/>
            </a:xfrm>
            <a:custGeom>
              <a:avLst/>
              <a:gdLst>
                <a:gd name="T0" fmla="*/ 756 w 979"/>
                <a:gd name="T1" fmla="*/ 451 h 451"/>
                <a:gd name="T2" fmla="*/ 979 w 979"/>
                <a:gd name="T3" fmla="*/ 283 h 451"/>
                <a:gd name="T4" fmla="*/ 756 w 979"/>
                <a:gd name="T5" fmla="*/ 0 h 451"/>
                <a:gd name="T6" fmla="*/ 0 w 979"/>
                <a:gd name="T7" fmla="*/ 0 h 451"/>
                <a:gd name="T8" fmla="*/ 223 w 979"/>
                <a:gd name="T9" fmla="*/ 283 h 451"/>
                <a:gd name="T10" fmla="*/ 0 w 979"/>
                <a:gd name="T11" fmla="*/ 451 h 451"/>
                <a:gd name="T12" fmla="*/ 756 w 979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1">
                  <a:moveTo>
                    <a:pt x="756" y="451"/>
                  </a:moveTo>
                  <a:lnTo>
                    <a:pt x="979" y="283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6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Freeform 282"/>
            <p:cNvSpPr>
              <a:spLocks/>
            </p:cNvSpPr>
            <p:nvPr/>
          </p:nvSpPr>
          <p:spPr bwMode="auto">
            <a:xfrm>
              <a:off x="3073400" y="6545263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Freeform 284"/>
            <p:cNvSpPr>
              <a:spLocks/>
            </p:cNvSpPr>
            <p:nvPr/>
          </p:nvSpPr>
          <p:spPr bwMode="auto">
            <a:xfrm>
              <a:off x="4316413" y="6096000"/>
              <a:ext cx="1557338" cy="715963"/>
            </a:xfrm>
            <a:custGeom>
              <a:avLst/>
              <a:gdLst>
                <a:gd name="T0" fmla="*/ 758 w 981"/>
                <a:gd name="T1" fmla="*/ 451 h 451"/>
                <a:gd name="T2" fmla="*/ 981 w 981"/>
                <a:gd name="T3" fmla="*/ 283 h 451"/>
                <a:gd name="T4" fmla="*/ 758 w 981"/>
                <a:gd name="T5" fmla="*/ 0 h 451"/>
                <a:gd name="T6" fmla="*/ 0 w 981"/>
                <a:gd name="T7" fmla="*/ 0 h 451"/>
                <a:gd name="T8" fmla="*/ 223 w 981"/>
                <a:gd name="T9" fmla="*/ 283 h 451"/>
                <a:gd name="T10" fmla="*/ 0 w 981"/>
                <a:gd name="T11" fmla="*/ 451 h 451"/>
                <a:gd name="T12" fmla="*/ 758 w 981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1" h="451">
                  <a:moveTo>
                    <a:pt x="758" y="451"/>
                  </a:moveTo>
                  <a:lnTo>
                    <a:pt x="981" y="283"/>
                  </a:lnTo>
                  <a:lnTo>
                    <a:pt x="758" y="0"/>
                  </a:lnTo>
                  <a:lnTo>
                    <a:pt x="0" y="0"/>
                  </a:lnTo>
                  <a:lnTo>
                    <a:pt x="223" y="283"/>
                  </a:lnTo>
                  <a:lnTo>
                    <a:pt x="0" y="451"/>
                  </a:lnTo>
                  <a:lnTo>
                    <a:pt x="758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Freeform 286"/>
            <p:cNvSpPr>
              <a:spLocks/>
            </p:cNvSpPr>
            <p:nvPr/>
          </p:nvSpPr>
          <p:spPr bwMode="auto">
            <a:xfrm>
              <a:off x="4316413" y="6545263"/>
              <a:ext cx="1557338" cy="266700"/>
            </a:xfrm>
            <a:custGeom>
              <a:avLst/>
              <a:gdLst>
                <a:gd name="T0" fmla="*/ 981 w 981"/>
                <a:gd name="T1" fmla="*/ 0 h 168"/>
                <a:gd name="T2" fmla="*/ 223 w 981"/>
                <a:gd name="T3" fmla="*/ 0 h 168"/>
                <a:gd name="T4" fmla="*/ 0 w 981"/>
                <a:gd name="T5" fmla="*/ 168 h 168"/>
                <a:gd name="T6" fmla="*/ 758 w 981"/>
                <a:gd name="T7" fmla="*/ 168 h 168"/>
                <a:gd name="T8" fmla="*/ 981 w 981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1" h="168">
                  <a:moveTo>
                    <a:pt x="981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8" y="168"/>
                  </a:lnTo>
                  <a:lnTo>
                    <a:pt x="981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288"/>
            <p:cNvSpPr>
              <a:spLocks/>
            </p:cNvSpPr>
            <p:nvPr/>
          </p:nvSpPr>
          <p:spPr bwMode="auto">
            <a:xfrm>
              <a:off x="5561013" y="6096000"/>
              <a:ext cx="1555750" cy="715963"/>
            </a:xfrm>
            <a:custGeom>
              <a:avLst/>
              <a:gdLst>
                <a:gd name="T0" fmla="*/ 757 w 980"/>
                <a:gd name="T1" fmla="*/ 451 h 451"/>
                <a:gd name="T2" fmla="*/ 980 w 980"/>
                <a:gd name="T3" fmla="*/ 283 h 451"/>
                <a:gd name="T4" fmla="*/ 757 w 980"/>
                <a:gd name="T5" fmla="*/ 0 h 451"/>
                <a:gd name="T6" fmla="*/ 0 w 980"/>
                <a:gd name="T7" fmla="*/ 0 h 451"/>
                <a:gd name="T8" fmla="*/ 224 w 980"/>
                <a:gd name="T9" fmla="*/ 283 h 451"/>
                <a:gd name="T10" fmla="*/ 0 w 980"/>
                <a:gd name="T11" fmla="*/ 451 h 451"/>
                <a:gd name="T12" fmla="*/ 757 w 980"/>
                <a:gd name="T13" fmla="*/ 451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1">
                  <a:moveTo>
                    <a:pt x="757" y="451"/>
                  </a:moveTo>
                  <a:lnTo>
                    <a:pt x="980" y="283"/>
                  </a:lnTo>
                  <a:lnTo>
                    <a:pt x="757" y="0"/>
                  </a:lnTo>
                  <a:lnTo>
                    <a:pt x="0" y="0"/>
                  </a:lnTo>
                  <a:lnTo>
                    <a:pt x="224" y="283"/>
                  </a:lnTo>
                  <a:lnTo>
                    <a:pt x="0" y="451"/>
                  </a:lnTo>
                  <a:lnTo>
                    <a:pt x="757" y="451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290"/>
            <p:cNvSpPr>
              <a:spLocks/>
            </p:cNvSpPr>
            <p:nvPr/>
          </p:nvSpPr>
          <p:spPr bwMode="auto">
            <a:xfrm>
              <a:off x="5561013" y="6545263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7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7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Freeform 292"/>
            <p:cNvSpPr>
              <a:spLocks/>
            </p:cNvSpPr>
            <p:nvPr/>
          </p:nvSpPr>
          <p:spPr bwMode="auto">
            <a:xfrm>
              <a:off x="6794500" y="6053138"/>
              <a:ext cx="1751013" cy="804863"/>
            </a:xfrm>
            <a:custGeom>
              <a:avLst/>
              <a:gdLst>
                <a:gd name="T0" fmla="*/ 851 w 1103"/>
                <a:gd name="T1" fmla="*/ 507 h 507"/>
                <a:gd name="T2" fmla="*/ 1103 w 1103"/>
                <a:gd name="T3" fmla="*/ 321 h 507"/>
                <a:gd name="T4" fmla="*/ 851 w 1103"/>
                <a:gd name="T5" fmla="*/ 0 h 507"/>
                <a:gd name="T6" fmla="*/ 0 w 1103"/>
                <a:gd name="T7" fmla="*/ 0 h 507"/>
                <a:gd name="T8" fmla="*/ 252 w 1103"/>
                <a:gd name="T9" fmla="*/ 321 h 507"/>
                <a:gd name="T10" fmla="*/ 0 w 1103"/>
                <a:gd name="T11" fmla="*/ 507 h 507"/>
                <a:gd name="T12" fmla="*/ 851 w 1103"/>
                <a:gd name="T13" fmla="*/ 507 h 5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3" h="507">
                  <a:moveTo>
                    <a:pt x="851" y="507"/>
                  </a:moveTo>
                  <a:lnTo>
                    <a:pt x="1103" y="321"/>
                  </a:lnTo>
                  <a:lnTo>
                    <a:pt x="851" y="0"/>
                  </a:lnTo>
                  <a:lnTo>
                    <a:pt x="0" y="0"/>
                  </a:lnTo>
                  <a:lnTo>
                    <a:pt x="252" y="321"/>
                  </a:lnTo>
                  <a:lnTo>
                    <a:pt x="0" y="507"/>
                  </a:lnTo>
                  <a:lnTo>
                    <a:pt x="851" y="507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Freeform 294"/>
            <p:cNvSpPr>
              <a:spLocks/>
            </p:cNvSpPr>
            <p:nvPr/>
          </p:nvSpPr>
          <p:spPr bwMode="auto">
            <a:xfrm>
              <a:off x="6794500" y="6562725"/>
              <a:ext cx="1751013" cy="295275"/>
            </a:xfrm>
            <a:custGeom>
              <a:avLst/>
              <a:gdLst>
                <a:gd name="T0" fmla="*/ 1103 w 1103"/>
                <a:gd name="T1" fmla="*/ 0 h 186"/>
                <a:gd name="T2" fmla="*/ 252 w 1103"/>
                <a:gd name="T3" fmla="*/ 0 h 186"/>
                <a:gd name="T4" fmla="*/ 0 w 1103"/>
                <a:gd name="T5" fmla="*/ 186 h 186"/>
                <a:gd name="T6" fmla="*/ 851 w 1103"/>
                <a:gd name="T7" fmla="*/ 186 h 186"/>
                <a:gd name="T8" fmla="*/ 1103 w 1103"/>
                <a:gd name="T9" fmla="*/ 0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03" h="186">
                  <a:moveTo>
                    <a:pt x="1103" y="0"/>
                  </a:moveTo>
                  <a:lnTo>
                    <a:pt x="252" y="0"/>
                  </a:lnTo>
                  <a:lnTo>
                    <a:pt x="0" y="186"/>
                  </a:lnTo>
                  <a:lnTo>
                    <a:pt x="851" y="186"/>
                  </a:lnTo>
                  <a:lnTo>
                    <a:pt x="1103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60" name="TextBox 59"/>
          <p:cNvSpPr txBox="1"/>
          <p:nvPr/>
        </p:nvSpPr>
        <p:spPr>
          <a:xfrm>
            <a:off x="743427" y="744383"/>
            <a:ext cx="1521936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 </a:t>
            </a:r>
          </a:p>
          <a:p>
            <a:pPr algn="ctr"/>
            <a:r>
              <a:rPr lang="en-US" sz="1300" dirty="0" smtClean="0">
                <a:solidFill>
                  <a:schemeClr val="bg1"/>
                </a:solidFill>
              </a:rPr>
              <a:t>Objective</a:t>
            </a:r>
            <a:endParaRPr lang="en-US" sz="1300" dirty="0">
              <a:solidFill>
                <a:schemeClr val="bg1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749777" y="1241299"/>
            <a:ext cx="1515585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 smtClean="0">
                <a:solidFill>
                  <a:schemeClr val="bg1"/>
                </a:solidFill>
              </a:rPr>
              <a:t>WHY?</a:t>
            </a:r>
            <a:endParaRPr lang="en-US" sz="1300" dirty="0">
              <a:solidFill>
                <a:schemeClr val="bg1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1955801" y="758897"/>
            <a:ext cx="155416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 Scope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3201988" y="753907"/>
            <a:ext cx="155416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Approach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4445001" y="753907"/>
            <a:ext cx="1557338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 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Timeline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5689602" y="777946"/>
            <a:ext cx="15365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Project Roles </a:t>
            </a:r>
            <a:endParaRPr lang="en-US" sz="1200" dirty="0" smtClean="0">
              <a:solidFill>
                <a:schemeClr val="bg1"/>
              </a:solidFill>
            </a:endParaRPr>
          </a:p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&amp; Organization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6923088" y="763659"/>
            <a:ext cx="175101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400" dirty="0">
                <a:solidFill>
                  <a:schemeClr val="bg1"/>
                </a:solidFill>
              </a:rPr>
              <a:t> Management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1955801" y="1247649"/>
            <a:ext cx="1554163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AT?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201989" y="1249463"/>
            <a:ext cx="1554162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HOW?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4445001" y="1208477"/>
            <a:ext cx="1557337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EN?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5689602" y="1237167"/>
            <a:ext cx="1520666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O?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6923088" y="1238462"/>
            <a:ext cx="17256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chemeClr val="bg1"/>
                </a:solidFill>
              </a:rPr>
              <a:t>CONTROL?</a:t>
            </a:r>
          </a:p>
        </p:txBody>
      </p:sp>
    </p:spTree>
    <p:extLst>
      <p:ext uri="{BB962C8B-B14F-4D97-AF65-F5344CB8AC3E}">
        <p14:creationId xmlns:p14="http://schemas.microsoft.com/office/powerpoint/2010/main" val="578504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– NEXT STEP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391024" y="1253824"/>
            <a:ext cx="4275897" cy="448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>
                <a:latin typeface="+mn-lt"/>
                <a:ea typeface="+mn-ea"/>
              </a:rPr>
              <a:t>Logistics</a:t>
            </a: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/>
              <a:t>Access to legacy systems</a:t>
            </a: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/>
              <a:t>Access to the facility</a:t>
            </a: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Office space 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/>
              <a:t>Requirements Gathering</a:t>
            </a:r>
            <a:endParaRPr lang="en-US" sz="2000" kern="0" dirty="0">
              <a:latin typeface="+mn-lt"/>
              <a:ea typeface="+mn-ea"/>
            </a:endParaRP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Template Walkthroughs</a:t>
            </a: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  <a:ea typeface="+mn-ea"/>
              </a:rPr>
              <a:t>Workshops in June and July</a:t>
            </a:r>
            <a:endParaRPr lang="en-US" sz="2000" kern="0" dirty="0">
              <a:latin typeface="+mn-lt"/>
            </a:endParaRP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Requirements sign-off by November 30</a:t>
            </a:r>
            <a:r>
              <a:rPr lang="en-US" sz="2000" kern="0" baseline="30000" dirty="0">
                <a:latin typeface="+mn-lt"/>
              </a:rPr>
              <a:t>th</a:t>
            </a:r>
            <a:r>
              <a:rPr lang="en-US" sz="2000" kern="0" dirty="0">
                <a:latin typeface="+mn-lt"/>
              </a:rPr>
              <a:t>, 2018</a:t>
            </a:r>
          </a:p>
        </p:txBody>
      </p:sp>
      <p:pic>
        <p:nvPicPr>
          <p:cNvPr id="8" name="Picture 7" descr="shutterstock_108425048.jpg"/>
          <p:cNvPicPr>
            <a:picLocks noChangeAspect="1"/>
          </p:cNvPicPr>
          <p:nvPr/>
        </p:nvPicPr>
        <p:blipFill>
          <a:blip r:embed="rId2" cstate="print"/>
          <a:srcRect b="3033"/>
          <a:stretch>
            <a:fillRect/>
          </a:stretch>
        </p:blipFill>
        <p:spPr>
          <a:xfrm>
            <a:off x="331305" y="1528993"/>
            <a:ext cx="4154969" cy="3854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25915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INTRODUC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57200" y="1187564"/>
            <a:ext cx="8249478" cy="4934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/>
              <a:t>Department of Health (MSDH) Team</a:t>
            </a: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/>
              <a:t>XXX UUUU – DOH </a:t>
            </a:r>
            <a:r>
              <a:rPr lang="en-US" dirty="0"/>
              <a:t>Deputy Director of Programs</a:t>
            </a:r>
            <a:endParaRPr lang="en-US" kern="0" dirty="0"/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/>
              <a:t>Craig </a:t>
            </a:r>
            <a:r>
              <a:rPr lang="en-US" kern="0" dirty="0" err="1"/>
              <a:t>Oregeron</a:t>
            </a:r>
            <a:r>
              <a:rPr lang="en-US" kern="0" dirty="0"/>
              <a:t> – ITS Executive Sponsor – CIO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 err="1">
                <a:latin typeface="+mn-lt"/>
                <a:ea typeface="+mn-ea"/>
              </a:rPr>
              <a:t>Acro</a:t>
            </a:r>
            <a:r>
              <a:rPr lang="en-US" sz="2000" kern="0" dirty="0">
                <a:latin typeface="+mn-lt"/>
                <a:ea typeface="+mn-ea"/>
              </a:rPr>
              <a:t> Team</a:t>
            </a:r>
          </a:p>
          <a:p>
            <a:pPr marL="800100" lvl="1" indent="-342900" eaLnBrk="1" hangingPunct="1">
              <a:spcBef>
                <a:spcPts val="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>
                <a:latin typeface="+mn-lt"/>
              </a:rPr>
              <a:t>Vishwas Tare– Acro Project Manager</a:t>
            </a:r>
          </a:p>
          <a:p>
            <a:pPr marL="800100" lvl="1" indent="-342900" eaLnBrk="1" hangingPunct="1">
              <a:spcBef>
                <a:spcPts val="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 err="1">
                <a:latin typeface="+mn-lt"/>
              </a:rPr>
              <a:t>Kshiteej</a:t>
            </a:r>
            <a:r>
              <a:rPr lang="en-US" kern="0" dirty="0">
                <a:latin typeface="+mn-lt"/>
              </a:rPr>
              <a:t> Bhosale – Acro Single Point of Contact</a:t>
            </a:r>
          </a:p>
          <a:p>
            <a:pPr marL="800100" lvl="1" indent="-342900" eaLnBrk="1" hangingPunct="1">
              <a:spcBef>
                <a:spcPts val="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>
                <a:latin typeface="+mn-lt"/>
              </a:rPr>
              <a:t>RV Rao – Acro Executive Sponsor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itchFamily="2" charset="2"/>
              <a:buChar char="§"/>
              <a:defRPr/>
            </a:pPr>
            <a:endParaRPr lang="en-US" sz="2000" kern="0" dirty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Tx/>
              <a:buChar char="•"/>
              <a:defRPr/>
            </a:pPr>
            <a:endParaRPr lang="en-US" sz="2000" kern="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5352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89" y="620213"/>
            <a:ext cx="8138161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REQUIREMENTS GATHERING – WORKSHOP SCHEDU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904598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0" y="3148936"/>
            <a:ext cx="9144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3600" b="1" dirty="0">
                <a:solidFill>
                  <a:srgbClr val="44546A"/>
                </a:solidFill>
                <a:latin typeface="Arial" pitchFamily="34" charset="0"/>
                <a:cs typeface="Arial" pitchFamily="34" charset="0"/>
              </a:rPr>
              <a:t>Q&amp;A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0" y="6451601"/>
            <a:ext cx="2057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prstClr val="black"/>
                </a:solidFill>
              </a:rPr>
              <a:t>43</a:t>
            </a:r>
          </a:p>
        </p:txBody>
      </p:sp>
    </p:spTree>
    <p:extLst>
      <p:ext uri="{BB962C8B-B14F-4D97-AF65-F5344CB8AC3E}">
        <p14:creationId xmlns:p14="http://schemas.microsoft.com/office/powerpoint/2010/main" val="286885677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38175" y="2057400"/>
            <a:ext cx="7886700" cy="3326130"/>
          </a:xfrm>
        </p:spPr>
        <p:txBody>
          <a:bodyPr/>
          <a:lstStyle/>
          <a:p>
            <a:pPr algn="ctr">
              <a:spcBef>
                <a:spcPts val="1200"/>
              </a:spcBef>
            </a:pPr>
            <a:r>
              <a:rPr lang="en-US" sz="16600" b="1" dirty="0">
                <a:solidFill>
                  <a:schemeClr val="bg1"/>
                </a:solidFill>
                <a:latin typeface="Edwardian Script ITC" panose="030303020407070D0804" pitchFamily="66" charset="0"/>
              </a:rPr>
              <a:t>Thank you !</a:t>
            </a:r>
            <a:br>
              <a:rPr lang="en-US" sz="16600" b="1" dirty="0">
                <a:solidFill>
                  <a:schemeClr val="bg1"/>
                </a:solidFill>
                <a:latin typeface="Edwardian Script ITC" panose="030303020407070D0804" pitchFamily="66" charset="0"/>
              </a:rPr>
            </a:br>
            <a:r>
              <a:rPr lang="en-US" sz="3600" b="1" dirty="0">
                <a:solidFill>
                  <a:schemeClr val="bg1"/>
                </a:solidFill>
                <a:latin typeface="+mn-lt"/>
              </a:rPr>
              <a:t/>
            </a:r>
            <a:br>
              <a:rPr lang="en-US" sz="3600" b="1" dirty="0">
                <a:solidFill>
                  <a:schemeClr val="bg1"/>
                </a:solidFill>
                <a:latin typeface="+mn-lt"/>
              </a:rPr>
            </a:br>
            <a:r>
              <a:rPr lang="en-US" sz="1800" dirty="0">
                <a:solidFill>
                  <a:schemeClr val="bg1"/>
                </a:solidFill>
                <a:latin typeface="+mn-lt"/>
              </a:rPr>
              <a:t>www.AcroCorp.com</a:t>
            </a:r>
            <a:endParaRPr lang="en-US" sz="1600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0611471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796671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DEFINI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373048" y="1270823"/>
            <a:ext cx="877095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cs typeface="Arial" pitchFamily="34" charset="0"/>
              </a:rPr>
              <a:t>The Joint Application Design (JAD) process is a used method to </a:t>
            </a:r>
            <a:r>
              <a:rPr lang="en-US" sz="2000" u="sng" dirty="0">
                <a:cs typeface="Arial" pitchFamily="34" charset="0"/>
              </a:rPr>
              <a:t>elicit/document business requirements and create solution design </a:t>
            </a:r>
            <a:r>
              <a:rPr lang="en-US" sz="2000" dirty="0">
                <a:cs typeface="Arial" pitchFamily="34" charset="0"/>
              </a:rPr>
              <a:t>documentation for new or updates to existing systems.</a:t>
            </a:r>
            <a:endParaRPr 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373049" y="2249135"/>
            <a:ext cx="8618551" cy="36933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+mn-lt"/>
              </a:rPr>
              <a:t>How should a JAD session be used?</a:t>
            </a:r>
          </a:p>
        </p:txBody>
      </p:sp>
      <p:sp>
        <p:nvSpPr>
          <p:cNvPr id="13" name="Pentagon 12"/>
          <p:cNvSpPr/>
          <p:nvPr/>
        </p:nvSpPr>
        <p:spPr>
          <a:xfrm>
            <a:off x="397883" y="2706335"/>
            <a:ext cx="2652712" cy="292100"/>
          </a:xfrm>
          <a:prstGeom prst="homePlate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Inputs</a:t>
            </a:r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14" name="Chevron 13"/>
          <p:cNvSpPr/>
          <p:nvPr/>
        </p:nvSpPr>
        <p:spPr>
          <a:xfrm>
            <a:off x="3027404" y="2706335"/>
            <a:ext cx="2938463" cy="292100"/>
          </a:xfrm>
          <a:prstGeom prst="chevron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Process</a:t>
            </a:r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15" name="Chevron 14"/>
          <p:cNvSpPr/>
          <p:nvPr/>
        </p:nvSpPr>
        <p:spPr>
          <a:xfrm>
            <a:off x="5965867" y="2706335"/>
            <a:ext cx="2851150" cy="279400"/>
          </a:xfrm>
          <a:prstGeom prst="chevron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Output</a:t>
            </a:r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19086" y="3030859"/>
            <a:ext cx="2503487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t"/>
          <a:lstStyle/>
          <a:p>
            <a:pPr>
              <a:lnSpc>
                <a:spcPct val="106000"/>
              </a:lnSpc>
              <a:spcAft>
                <a:spcPts val="600"/>
              </a:spcAft>
              <a:buClr>
                <a:srgbClr val="000000"/>
              </a:buClr>
            </a:pPr>
            <a:r>
              <a:rPr lang="en-US" sz="1600" b="1" dirty="0">
                <a:solidFill>
                  <a:srgbClr val="000000"/>
                </a:solidFill>
                <a:cs typeface="Arial" panose="020B0604020202020204" pitchFamily="34" charset="0"/>
              </a:rPr>
              <a:t>Business Requirements:</a:t>
            </a:r>
          </a:p>
          <a:p>
            <a:pPr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cs typeface="Arial" panose="020B0604020202020204" pitchFamily="34" charset="0"/>
              </a:rPr>
              <a:t>   User driven</a:t>
            </a:r>
          </a:p>
          <a:p>
            <a:pPr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cs typeface="Arial" panose="020B0604020202020204" pitchFamily="34" charset="0"/>
              </a:rPr>
              <a:t>   Technology driven</a:t>
            </a:r>
          </a:p>
          <a:p>
            <a:pPr marL="117475" lvl="1" indent="-117475">
              <a:spcBef>
                <a:spcPts val="400"/>
              </a:spcBef>
              <a:buFont typeface="Arial" pitchFamily="34" charset="0"/>
              <a:buChar char="•"/>
            </a:pP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82415" y="3030859"/>
            <a:ext cx="2757945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t"/>
          <a:lstStyle/>
          <a:p>
            <a:pPr marL="117475" indent="-117475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400" b="1" dirty="0">
                <a:solidFill>
                  <a:srgbClr val="000000"/>
                </a:solidFill>
              </a:rPr>
              <a:t>WHAT: </a:t>
            </a:r>
            <a:r>
              <a:rPr lang="en-US" sz="1400" dirty="0">
                <a:solidFill>
                  <a:srgbClr val="000000"/>
                </a:solidFill>
              </a:rPr>
              <a:t>Series of sessions to </a:t>
            </a:r>
            <a:r>
              <a:rPr lang="en-US" sz="1600" u="sng" dirty="0">
                <a:solidFill>
                  <a:srgbClr val="000000"/>
                </a:solidFill>
              </a:rPr>
              <a:t>review &amp; refine requirements</a:t>
            </a:r>
            <a:endParaRPr lang="en-US" sz="1400" u="sng" dirty="0">
              <a:solidFill>
                <a:srgbClr val="000000"/>
              </a:solidFill>
            </a:endParaRPr>
          </a:p>
          <a:p>
            <a:pPr marL="117475" indent="-117475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400" b="1" dirty="0">
                <a:solidFill>
                  <a:srgbClr val="000000"/>
                </a:solidFill>
              </a:rPr>
              <a:t>WHO: </a:t>
            </a:r>
            <a:r>
              <a:rPr lang="en-US" sz="1400" dirty="0">
                <a:solidFill>
                  <a:srgbClr val="000000"/>
                </a:solidFill>
              </a:rPr>
              <a:t>Business and IT        </a:t>
            </a:r>
          </a:p>
          <a:p>
            <a:pPr marL="117475" indent="-117475">
              <a:lnSpc>
                <a:spcPct val="106000"/>
              </a:lnSpc>
              <a:buClr>
                <a:srgbClr val="000000"/>
              </a:buClr>
            </a:pPr>
            <a:r>
              <a:rPr lang="en-US" sz="1400" dirty="0">
                <a:solidFill>
                  <a:srgbClr val="000000"/>
                </a:solidFill>
              </a:rPr>
              <a:t>   personnel</a:t>
            </a:r>
          </a:p>
          <a:p>
            <a:pPr marL="117475" indent="-117475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400" b="1" dirty="0">
                <a:solidFill>
                  <a:srgbClr val="000000"/>
                </a:solidFill>
              </a:rPr>
              <a:t>WHEN: </a:t>
            </a:r>
            <a:r>
              <a:rPr lang="en-US" sz="1400" dirty="0">
                <a:solidFill>
                  <a:srgbClr val="000000"/>
                </a:solidFill>
              </a:rPr>
              <a:t>Inception /Elaboration Phase</a:t>
            </a:r>
            <a:endParaRPr lang="nl-NL" sz="1200" dirty="0">
              <a:solidFill>
                <a:srgbClr val="00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010111" y="3016111"/>
            <a:ext cx="2644208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t"/>
          <a:lstStyle/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  <a:cs typeface="Arial" panose="020B0604020202020204" pitchFamily="34" charset="0"/>
              </a:rPr>
              <a:t>Deliverables:</a:t>
            </a:r>
          </a:p>
          <a:p>
            <a:pPr marL="285750" indent="-285750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sz="1400" dirty="0">
                <a:solidFill>
                  <a:srgbClr val="000000"/>
                </a:solidFill>
                <a:cs typeface="Arial" charset="0"/>
              </a:rPr>
              <a:t>Refined Requirements / Design</a:t>
            </a:r>
          </a:p>
          <a:p>
            <a:pPr marL="285750" indent="-285750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sz="1400" dirty="0">
                <a:solidFill>
                  <a:srgbClr val="000000"/>
                </a:solidFill>
                <a:cs typeface="Arial" charset="0"/>
              </a:rPr>
              <a:t>Stakeholder Agreement </a:t>
            </a:r>
          </a:p>
          <a:p>
            <a:pPr marL="285750" indent="-285750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Sign-off </a:t>
            </a:r>
          </a:p>
          <a:p>
            <a:pPr marL="0" lvl="1">
              <a:spcBef>
                <a:spcPts val="400"/>
              </a:spcBef>
            </a:pPr>
            <a:endParaRPr lang="nl-NL" sz="1200" dirty="0">
              <a:solidFill>
                <a:srgbClr val="000000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97883" y="4817819"/>
            <a:ext cx="3868737" cy="1211730"/>
          </a:xfrm>
          <a:prstGeom prst="roundRect">
            <a:avLst/>
          </a:prstGeom>
          <a:solidFill>
            <a:srgbClr val="F2F2F2"/>
          </a:solidFill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t"/>
          <a:lstStyle/>
          <a:p>
            <a:pPr algn="ctr">
              <a:defRPr/>
            </a:pPr>
            <a:r>
              <a:rPr lang="en-US" sz="1600" b="1" dirty="0">
                <a:solidFill>
                  <a:srgbClr val="000000"/>
                </a:solidFill>
              </a:rPr>
              <a:t>When to use JAD: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en-US" sz="1400" dirty="0">
                <a:solidFill>
                  <a:srgbClr val="000000"/>
                </a:solidFill>
              </a:rPr>
              <a:t>Project involves many groups of </a:t>
            </a:r>
            <a:r>
              <a:rPr lang="en-US" sz="1600" u="sng" dirty="0">
                <a:solidFill>
                  <a:srgbClr val="000000"/>
                </a:solidFill>
              </a:rPr>
              <a:t>stakeholders that cross traditional boundaries</a:t>
            </a:r>
            <a:endParaRPr lang="en-US" sz="1400" u="sng" dirty="0">
              <a:solidFill>
                <a:srgbClr val="000000"/>
              </a:solidFill>
            </a:endParaRP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en-US" sz="1400" dirty="0">
                <a:solidFill>
                  <a:srgbClr val="000000"/>
                </a:solidFill>
              </a:rPr>
              <a:t>Project involves </a:t>
            </a:r>
            <a:r>
              <a:rPr lang="en-US" sz="1600" u="sng" dirty="0">
                <a:solidFill>
                  <a:srgbClr val="000000"/>
                </a:solidFill>
              </a:rPr>
              <a:t>willing users</a:t>
            </a:r>
            <a:endParaRPr lang="en-US" sz="1400" u="sng" dirty="0">
              <a:solidFill>
                <a:srgbClr val="000000"/>
              </a:solidFill>
            </a:endParaRPr>
          </a:p>
          <a:p>
            <a:pPr algn="ctr">
              <a:defRPr/>
            </a:pPr>
            <a:endParaRPr lang="en-US" sz="1400" dirty="0">
              <a:solidFill>
                <a:srgbClr val="000000"/>
              </a:solidFill>
            </a:endParaRPr>
          </a:p>
          <a:p>
            <a:pPr algn="ctr">
              <a:defRPr/>
            </a:pP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4592113" y="4817819"/>
            <a:ext cx="4017962" cy="1211730"/>
          </a:xfrm>
          <a:prstGeom prst="roundRect">
            <a:avLst/>
          </a:prstGeom>
          <a:solidFill>
            <a:srgbClr val="F2F2F2"/>
          </a:solidFill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</a:rPr>
              <a:t>When Not to Use JADs: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charset="0"/>
              <a:buChar char="•"/>
              <a:defRPr/>
            </a:pPr>
            <a:r>
              <a:rPr lang="en-US" sz="1400" dirty="0">
                <a:solidFill>
                  <a:srgbClr val="000000"/>
                </a:solidFill>
              </a:rPr>
              <a:t>   Stakeholders and users are not willing or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400" dirty="0">
                <a:solidFill>
                  <a:srgbClr val="000000"/>
                </a:solidFill>
              </a:rPr>
              <a:t>     available for JAD sessions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charset="0"/>
              <a:buChar char="•"/>
              <a:defRPr/>
            </a:pPr>
            <a:r>
              <a:rPr lang="en-US" sz="1400" dirty="0">
                <a:solidFill>
                  <a:srgbClr val="000000"/>
                </a:solidFill>
              </a:rPr>
              <a:t>   Traditional methods are preferred by the  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400" dirty="0">
                <a:solidFill>
                  <a:srgbClr val="000000"/>
                </a:solidFill>
              </a:rPr>
              <a:t>     client</a:t>
            </a:r>
          </a:p>
        </p:txBody>
      </p:sp>
    </p:spTree>
    <p:extLst>
      <p:ext uri="{BB962C8B-B14F-4D97-AF65-F5344CB8AC3E}">
        <p14:creationId xmlns:p14="http://schemas.microsoft.com/office/powerpoint/2010/main" val="102763848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796671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ORGANIZ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6039515" y="1341741"/>
            <a:ext cx="1703387" cy="8413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ctr"/>
          <a:lstStyle/>
          <a:p>
            <a:pPr algn="ctr" defTabSz="577850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600" dirty="0"/>
              <a:t>Key Process Client Lead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039515" y="2617296"/>
            <a:ext cx="1703387" cy="8413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ctr"/>
          <a:lstStyle/>
          <a:p>
            <a:pPr algn="ctr" defTabSz="577850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600" b="1" dirty="0"/>
              <a:t>Business Process SMEs</a:t>
            </a:r>
          </a:p>
        </p:txBody>
      </p:sp>
      <p:sp>
        <p:nvSpPr>
          <p:cNvPr id="23" name="Rectangle 22"/>
          <p:cNvSpPr/>
          <p:nvPr/>
        </p:nvSpPr>
        <p:spPr>
          <a:xfrm>
            <a:off x="5471652" y="3800778"/>
            <a:ext cx="3043698" cy="1176338"/>
          </a:xfrm>
          <a:prstGeom prst="rect">
            <a:avLst/>
          </a:prstGeom>
          <a:pattFill prst="openDmnd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ctr"/>
          <a:lstStyle/>
          <a:p>
            <a:pPr algn="ctr" defTabSz="577850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400" b="1" dirty="0"/>
              <a:t>Extended JAD Team</a:t>
            </a:r>
          </a:p>
          <a:p>
            <a:pPr algn="ctr" defTabSz="577850">
              <a:lnSpc>
                <a:spcPct val="90000"/>
              </a:lnSpc>
              <a:spcAft>
                <a:spcPct val="15000"/>
              </a:spcAft>
              <a:defRPr/>
            </a:pPr>
            <a:endParaRPr lang="en-US" sz="300" b="1" dirty="0"/>
          </a:p>
          <a:p>
            <a:pPr algn="ctr" defTabSz="577850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400" dirty="0"/>
              <a:t>Application Configurator, Integration Analyst, Security Analyst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411691" y="5445787"/>
            <a:ext cx="1273046" cy="6108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ctr"/>
          <a:lstStyle/>
          <a:p>
            <a:pPr algn="ctr" defTabSz="577850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200" b="1" dirty="0"/>
              <a:t>Client Resources</a:t>
            </a:r>
          </a:p>
        </p:txBody>
      </p:sp>
      <p:sp>
        <p:nvSpPr>
          <p:cNvPr id="25" name="Rectangle 24"/>
          <p:cNvSpPr/>
          <p:nvPr/>
        </p:nvSpPr>
        <p:spPr>
          <a:xfrm>
            <a:off x="7253190" y="5427406"/>
            <a:ext cx="1273046" cy="611982"/>
          </a:xfrm>
          <a:prstGeom prst="rect">
            <a:avLst/>
          </a:prstGeom>
          <a:pattFill prst="openDmnd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ctr"/>
          <a:lstStyle/>
          <a:p>
            <a:pPr algn="ctr" defTabSz="577850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200" b="1" dirty="0"/>
              <a:t>Client Resources</a:t>
            </a:r>
          </a:p>
        </p:txBody>
      </p:sp>
      <p:sp>
        <p:nvSpPr>
          <p:cNvPr id="26" name="TextBox 14"/>
          <p:cNvSpPr txBox="1">
            <a:spLocks noChangeArrowheads="1"/>
          </p:cNvSpPr>
          <p:nvPr/>
        </p:nvSpPr>
        <p:spPr bwMode="auto">
          <a:xfrm>
            <a:off x="6090115" y="5227836"/>
            <a:ext cx="17811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588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LEGEND</a:t>
            </a:r>
          </a:p>
        </p:txBody>
      </p:sp>
      <p:cxnSp>
        <p:nvCxnSpPr>
          <p:cNvPr id="27" name="Straight Connector 16"/>
          <p:cNvCxnSpPr>
            <a:cxnSpLocks noChangeShapeType="1"/>
            <a:stCxn id="21" idx="2"/>
            <a:endCxn id="22" idx="0"/>
          </p:cNvCxnSpPr>
          <p:nvPr/>
        </p:nvCxnSpPr>
        <p:spPr bwMode="auto">
          <a:xfrm>
            <a:off x="6891209" y="2183116"/>
            <a:ext cx="0" cy="434180"/>
          </a:xfrm>
          <a:prstGeom prst="line">
            <a:avLst/>
          </a:prstGeom>
          <a:noFill/>
          <a:ln w="12700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Rectangle 15"/>
          <p:cNvSpPr>
            <a:spLocks noChangeArrowheads="1"/>
          </p:cNvSpPr>
          <p:nvPr/>
        </p:nvSpPr>
        <p:spPr bwMode="auto">
          <a:xfrm>
            <a:off x="273050" y="1341741"/>
            <a:ext cx="4706938" cy="3827103"/>
          </a:xfrm>
          <a:prstGeom prst="rect">
            <a:avLst/>
          </a:prstGeom>
          <a:solidFill>
            <a:schemeClr val="accent4">
              <a:lumMod val="60000"/>
              <a:lumOff val="40000"/>
              <a:alpha val="79608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lIns="182880" tIns="182880" bIns="91440"/>
          <a:lstStyle/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dirty="0">
                <a:latin typeface="+mn-lt"/>
                <a:cs typeface="Arial" charset="0"/>
              </a:rPr>
              <a:t>For each JAD phase, divide process areas into logical threads such as:</a:t>
            </a:r>
            <a:br>
              <a:rPr lang="en-US" dirty="0">
                <a:latin typeface="+mn-lt"/>
                <a:cs typeface="Arial" charset="0"/>
              </a:rPr>
            </a:br>
            <a:endParaRPr lang="en-US" dirty="0">
              <a:latin typeface="+mn-lt"/>
              <a:cs typeface="Arial" charset="0"/>
            </a:endParaRPr>
          </a:p>
          <a:p>
            <a:pPr marL="285750" indent="-285750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functional area</a:t>
            </a:r>
          </a:p>
          <a:p>
            <a:pPr marL="285750" indent="-285750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user group</a:t>
            </a:r>
          </a:p>
          <a:p>
            <a:pPr marL="285750" indent="-285750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use case</a:t>
            </a: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dirty="0">
                <a:latin typeface="+mn-lt"/>
                <a:cs typeface="Arial" charset="0"/>
              </a:rPr>
              <a:t>Process Threads have the following:</a:t>
            </a:r>
          </a:p>
          <a:p>
            <a:pPr marL="285750" indent="-285750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Dedicated Client Lead</a:t>
            </a:r>
          </a:p>
          <a:p>
            <a:pPr marL="285750" indent="-285750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usiness Process SMEs</a:t>
            </a:r>
          </a:p>
          <a:p>
            <a:pPr marL="285750" indent="-285750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Power Users</a:t>
            </a:r>
          </a:p>
          <a:p>
            <a:pPr marL="285750" indent="-285750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endParaRPr lang="en-US" sz="1600" dirty="0">
              <a:latin typeface="+mn-lt"/>
              <a:cs typeface="Arial" charset="0"/>
            </a:endParaRPr>
          </a:p>
          <a:p>
            <a:pPr lvl="1">
              <a:lnSpc>
                <a:spcPct val="80000"/>
              </a:lnSpc>
              <a:defRPr/>
            </a:pPr>
            <a:endParaRPr lang="en-US" sz="1600" dirty="0">
              <a:latin typeface="+mn-lt"/>
              <a:cs typeface="Arial" charset="0"/>
            </a:endParaRPr>
          </a:p>
        </p:txBody>
      </p:sp>
      <p:sp>
        <p:nvSpPr>
          <p:cNvPr id="29" name="Rectangle 8"/>
          <p:cNvSpPr/>
          <p:nvPr/>
        </p:nvSpPr>
        <p:spPr>
          <a:xfrm>
            <a:off x="273050" y="1341741"/>
            <a:ext cx="4706938" cy="442912"/>
          </a:xfrm>
          <a:prstGeom prst="rect">
            <a:avLst/>
          </a:prstGeom>
          <a:solidFill>
            <a:schemeClr val="accent4">
              <a:lumMod val="75000"/>
            </a:schemeClr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kern="0" dirty="0">
                <a:solidFill>
                  <a:sysClr val="window" lastClr="FFFFFF"/>
                </a:solidFill>
                <a:latin typeface="+mn-lt"/>
                <a:cs typeface="Arial"/>
              </a:rPr>
              <a:t>Work Threads</a:t>
            </a:r>
          </a:p>
        </p:txBody>
      </p:sp>
    </p:spTree>
    <p:extLst>
      <p:ext uri="{BB962C8B-B14F-4D97-AF65-F5344CB8AC3E}">
        <p14:creationId xmlns:p14="http://schemas.microsoft.com/office/powerpoint/2010/main" val="357975600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796671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PROCESS / SCHEDU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graphicFrame>
        <p:nvGraphicFramePr>
          <p:cNvPr id="14" name="Diagram 13"/>
          <p:cNvGraphicFramePr/>
          <p:nvPr>
            <p:extLst>
              <p:ext uri="{D42A27DB-BD31-4B8C-83A1-F6EECF244321}">
                <p14:modId xmlns:p14="http://schemas.microsoft.com/office/powerpoint/2010/main" val="2967952550"/>
              </p:ext>
            </p:extLst>
          </p:nvPr>
        </p:nvGraphicFramePr>
        <p:xfrm>
          <a:off x="480672" y="2053562"/>
          <a:ext cx="8152109" cy="8604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5" name="Curved Down Arrow 14"/>
          <p:cNvSpPr/>
          <p:nvPr/>
        </p:nvSpPr>
        <p:spPr>
          <a:xfrm flipH="1">
            <a:off x="5921375" y="1441809"/>
            <a:ext cx="1689100" cy="612775"/>
          </a:xfrm>
          <a:prstGeom prst="curvedDownArrow">
            <a:avLst>
              <a:gd name="adj1" fmla="val 49921"/>
              <a:gd name="adj2" fmla="val 107229"/>
              <a:gd name="adj3" fmla="val 25000"/>
            </a:avLst>
          </a:prstGeom>
          <a:solidFill>
            <a:srgbClr val="80A3CC"/>
          </a:solidFill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ctr"/>
          <a:lstStyle/>
          <a:p>
            <a:pPr marL="114300" indent="-114300" defTabSz="577850">
              <a:lnSpc>
                <a:spcPct val="90000"/>
              </a:lnSpc>
              <a:spcAft>
                <a:spcPct val="15000"/>
              </a:spcAft>
              <a:buFontTx/>
              <a:buChar char="••"/>
              <a:defRPr/>
            </a:pP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6" name="TextBox 17"/>
          <p:cNvSpPr txBox="1">
            <a:spLocks noChangeArrowheads="1"/>
          </p:cNvSpPr>
          <p:nvPr/>
        </p:nvSpPr>
        <p:spPr bwMode="auto">
          <a:xfrm>
            <a:off x="514350" y="2859447"/>
            <a:ext cx="4621213" cy="2215991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sz="1800" b="1" dirty="0">
                <a:latin typeface="+mn-lt"/>
              </a:rPr>
              <a:t>JAD Prep / Pre JAD / JAD</a:t>
            </a:r>
          </a:p>
          <a:p>
            <a:pPr marL="285750" indent="-285750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focused on gathering the available information for the specific business process</a:t>
            </a:r>
          </a:p>
          <a:p>
            <a:pPr marL="285750" indent="-285750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organizing it into visual process flows</a:t>
            </a:r>
          </a:p>
          <a:p>
            <a:pPr marL="285750" indent="-285750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refining the requirements, and designing artifacts through a series of review sessions.</a:t>
            </a:r>
          </a:p>
          <a:p>
            <a:pPr eaLnBrk="1" hangingPunct="1">
              <a:spcBef>
                <a:spcPct val="20000"/>
              </a:spcBef>
            </a:pPr>
            <a:endParaRPr lang="en-US" sz="1600" dirty="0">
              <a:latin typeface="+mn-lt"/>
            </a:endParaRPr>
          </a:p>
        </p:txBody>
      </p:sp>
      <p:sp>
        <p:nvSpPr>
          <p:cNvPr id="17" name="TextBox 18"/>
          <p:cNvSpPr txBox="1">
            <a:spLocks noChangeArrowheads="1"/>
          </p:cNvSpPr>
          <p:nvPr/>
        </p:nvSpPr>
        <p:spPr bwMode="auto">
          <a:xfrm>
            <a:off x="5176838" y="2865797"/>
            <a:ext cx="3052762" cy="2142125"/>
          </a:xfrm>
          <a:prstGeom prst="rect">
            <a:avLst/>
          </a:prstGeom>
          <a:noFill/>
          <a:ln w="19050">
            <a:solidFill>
              <a:srgbClr val="0038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</a:pPr>
            <a:r>
              <a:rPr lang="en-US" sz="1800" b="1" dirty="0">
                <a:latin typeface="+mn-lt"/>
              </a:rPr>
              <a:t>Post-JAD and JAD Review</a:t>
            </a:r>
          </a:p>
          <a:p>
            <a:pPr marL="285750" indent="-285750" eaLnBrk="1" hangingPunct="1">
              <a:spcBef>
                <a:spcPct val="20000"/>
              </a:spcBef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focus on reviewing and refining the requirements </a:t>
            </a:r>
          </a:p>
          <a:p>
            <a:pPr marL="285750" indent="-285750" eaLnBrk="1" hangingPunct="1">
              <a:spcBef>
                <a:spcPct val="20000"/>
              </a:spcBef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design artifacts generated with information elicited during the previously conducted JAD sessions</a:t>
            </a:r>
          </a:p>
        </p:txBody>
      </p:sp>
      <p:sp>
        <p:nvSpPr>
          <p:cNvPr id="18" name="TextBox 1"/>
          <p:cNvSpPr txBox="1">
            <a:spLocks noChangeArrowheads="1"/>
          </p:cNvSpPr>
          <p:nvPr/>
        </p:nvSpPr>
        <p:spPr bwMode="auto">
          <a:xfrm>
            <a:off x="514350" y="5214624"/>
            <a:ext cx="8151812" cy="744819"/>
          </a:xfrm>
          <a:prstGeom prst="rect">
            <a:avLst/>
          </a:prstGeom>
          <a:solidFill>
            <a:srgbClr val="66FF33"/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marL="1588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  <a:defRPr/>
            </a:pPr>
            <a:r>
              <a:rPr lang="en-US" sz="2000" dirty="0">
                <a:latin typeface="+mn-lt"/>
              </a:rPr>
              <a:t>The JAD process provides general guidelines on how to conduct JAD sessions both to elicit requirements and also develop solution design</a:t>
            </a:r>
          </a:p>
        </p:txBody>
      </p:sp>
    </p:spTree>
    <p:extLst>
      <p:ext uri="{BB962C8B-B14F-4D97-AF65-F5344CB8AC3E}">
        <p14:creationId xmlns:p14="http://schemas.microsoft.com/office/powerpoint/2010/main" val="16843348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866775" y="1509713"/>
            <a:ext cx="7200878" cy="2141477"/>
            <a:chOff x="866775" y="1433513"/>
            <a:chExt cx="7200878" cy="2141477"/>
          </a:xfrm>
        </p:grpSpPr>
        <p:grpSp>
          <p:nvGrpSpPr>
            <p:cNvPr id="37" name="Group 36"/>
            <p:cNvGrpSpPr/>
            <p:nvPr/>
          </p:nvGrpSpPr>
          <p:grpSpPr>
            <a:xfrm>
              <a:off x="866775" y="1433513"/>
              <a:ext cx="7200878" cy="2141477"/>
              <a:chOff x="1044575" y="1471613"/>
              <a:chExt cx="7200878" cy="2141477"/>
            </a:xfrm>
          </p:grpSpPr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1177903" y="1592203"/>
                <a:ext cx="7067550" cy="2020887"/>
              </a:xfrm>
              <a:custGeom>
                <a:avLst/>
                <a:gdLst>
                  <a:gd name="T0" fmla="*/ 2236 w 2284"/>
                  <a:gd name="T1" fmla="*/ 560 h 560"/>
                  <a:gd name="T2" fmla="*/ 48 w 2284"/>
                  <a:gd name="T3" fmla="*/ 560 h 560"/>
                  <a:gd name="T4" fmla="*/ 0 w 2284"/>
                  <a:gd name="T5" fmla="*/ 512 h 560"/>
                  <a:gd name="T6" fmla="*/ 0 w 2284"/>
                  <a:gd name="T7" fmla="*/ 48 h 560"/>
                  <a:gd name="T8" fmla="*/ 48 w 2284"/>
                  <a:gd name="T9" fmla="*/ 0 h 560"/>
                  <a:gd name="T10" fmla="*/ 2236 w 2284"/>
                  <a:gd name="T11" fmla="*/ 0 h 560"/>
                  <a:gd name="T12" fmla="*/ 2284 w 2284"/>
                  <a:gd name="T13" fmla="*/ 48 h 560"/>
                  <a:gd name="T14" fmla="*/ 2284 w 2284"/>
                  <a:gd name="T15" fmla="*/ 512 h 560"/>
                  <a:gd name="T16" fmla="*/ 2236 w 2284"/>
                  <a:gd name="T17" fmla="*/ 56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84" h="560">
                    <a:moveTo>
                      <a:pt x="2236" y="560"/>
                    </a:moveTo>
                    <a:cubicBezTo>
                      <a:pt x="48" y="560"/>
                      <a:pt x="48" y="560"/>
                      <a:pt x="48" y="560"/>
                    </a:cubicBezTo>
                    <a:cubicBezTo>
                      <a:pt x="22" y="560"/>
                      <a:pt x="0" y="538"/>
                      <a:pt x="0" y="512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0" y="22"/>
                      <a:pt x="22" y="0"/>
                      <a:pt x="48" y="0"/>
                    </a:cubicBezTo>
                    <a:cubicBezTo>
                      <a:pt x="2236" y="0"/>
                      <a:pt x="2236" y="0"/>
                      <a:pt x="2236" y="0"/>
                    </a:cubicBezTo>
                    <a:cubicBezTo>
                      <a:pt x="2262" y="0"/>
                      <a:pt x="2284" y="22"/>
                      <a:pt x="2284" y="48"/>
                    </a:cubicBezTo>
                    <a:cubicBezTo>
                      <a:pt x="2284" y="512"/>
                      <a:pt x="2284" y="512"/>
                      <a:pt x="2284" y="512"/>
                    </a:cubicBezTo>
                    <a:cubicBezTo>
                      <a:pt x="2284" y="538"/>
                      <a:pt x="2262" y="560"/>
                      <a:pt x="2236" y="560"/>
                    </a:cubicBezTo>
                    <a:close/>
                  </a:path>
                </a:pathLst>
              </a:custGeom>
              <a:solidFill>
                <a:srgbClr val="921A56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B7427D"/>
                  </a:solidFill>
                </a:endParaRPr>
              </a:p>
            </p:txBody>
          </p:sp>
          <p:sp>
            <p:nvSpPr>
              <p:cNvPr id="35" name="Freeform 10"/>
              <p:cNvSpPr>
                <a:spLocks/>
              </p:cNvSpPr>
              <p:nvPr/>
            </p:nvSpPr>
            <p:spPr bwMode="auto">
              <a:xfrm>
                <a:off x="1044575" y="1471613"/>
                <a:ext cx="7067550" cy="2020887"/>
              </a:xfrm>
              <a:custGeom>
                <a:avLst/>
                <a:gdLst>
                  <a:gd name="T0" fmla="*/ 2236 w 2284"/>
                  <a:gd name="T1" fmla="*/ 560 h 560"/>
                  <a:gd name="T2" fmla="*/ 48 w 2284"/>
                  <a:gd name="T3" fmla="*/ 560 h 560"/>
                  <a:gd name="T4" fmla="*/ 0 w 2284"/>
                  <a:gd name="T5" fmla="*/ 512 h 560"/>
                  <a:gd name="T6" fmla="*/ 0 w 2284"/>
                  <a:gd name="T7" fmla="*/ 48 h 560"/>
                  <a:gd name="T8" fmla="*/ 48 w 2284"/>
                  <a:gd name="T9" fmla="*/ 0 h 560"/>
                  <a:gd name="T10" fmla="*/ 2236 w 2284"/>
                  <a:gd name="T11" fmla="*/ 0 h 560"/>
                  <a:gd name="T12" fmla="*/ 2284 w 2284"/>
                  <a:gd name="T13" fmla="*/ 48 h 560"/>
                  <a:gd name="T14" fmla="*/ 2284 w 2284"/>
                  <a:gd name="T15" fmla="*/ 512 h 560"/>
                  <a:gd name="T16" fmla="*/ 2236 w 2284"/>
                  <a:gd name="T17" fmla="*/ 56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84" h="560">
                    <a:moveTo>
                      <a:pt x="2236" y="560"/>
                    </a:moveTo>
                    <a:cubicBezTo>
                      <a:pt x="48" y="560"/>
                      <a:pt x="48" y="560"/>
                      <a:pt x="48" y="560"/>
                    </a:cubicBezTo>
                    <a:cubicBezTo>
                      <a:pt x="22" y="560"/>
                      <a:pt x="0" y="538"/>
                      <a:pt x="0" y="512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0" y="22"/>
                      <a:pt x="22" y="0"/>
                      <a:pt x="48" y="0"/>
                    </a:cubicBezTo>
                    <a:cubicBezTo>
                      <a:pt x="2236" y="0"/>
                      <a:pt x="2236" y="0"/>
                      <a:pt x="2236" y="0"/>
                    </a:cubicBezTo>
                    <a:cubicBezTo>
                      <a:pt x="2262" y="0"/>
                      <a:pt x="2284" y="22"/>
                      <a:pt x="2284" y="48"/>
                    </a:cubicBezTo>
                    <a:cubicBezTo>
                      <a:pt x="2284" y="512"/>
                      <a:pt x="2284" y="512"/>
                      <a:pt x="2284" y="512"/>
                    </a:cubicBezTo>
                    <a:cubicBezTo>
                      <a:pt x="2284" y="538"/>
                      <a:pt x="2262" y="560"/>
                      <a:pt x="2236" y="560"/>
                    </a:cubicBezTo>
                    <a:close/>
                  </a:path>
                </a:pathLst>
              </a:custGeom>
              <a:solidFill>
                <a:srgbClr val="CC66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921A56"/>
                  </a:solidFill>
                </a:endParaRPr>
              </a:p>
            </p:txBody>
          </p:sp>
        </p:grpSp>
        <p:grpSp>
          <p:nvGrpSpPr>
            <p:cNvPr id="39" name="Group 38"/>
            <p:cNvGrpSpPr/>
            <p:nvPr/>
          </p:nvGrpSpPr>
          <p:grpSpPr>
            <a:xfrm>
              <a:off x="1104900" y="1631950"/>
              <a:ext cx="4839786" cy="1184950"/>
              <a:chOff x="1104900" y="1631950"/>
              <a:chExt cx="4839786" cy="1184950"/>
            </a:xfrm>
          </p:grpSpPr>
          <p:sp>
            <p:nvSpPr>
              <p:cNvPr id="18" name="TextBox 17"/>
              <p:cNvSpPr txBox="1"/>
              <p:nvPr/>
            </p:nvSpPr>
            <p:spPr>
              <a:xfrm>
                <a:off x="1104900" y="1631950"/>
                <a:ext cx="483978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b="1" kern="0" dirty="0">
                    <a:solidFill>
                      <a:schemeClr val="bg1"/>
                    </a:solidFill>
                  </a:rPr>
                  <a:t>Department </a:t>
                </a:r>
                <a:r>
                  <a:rPr lang="en-US" sz="2400" b="1" kern="0" dirty="0" smtClean="0">
                    <a:solidFill>
                      <a:schemeClr val="bg1"/>
                    </a:solidFill>
                  </a:rPr>
                  <a:t>of Health </a:t>
                </a:r>
                <a:r>
                  <a:rPr lang="en-US" sz="2400" b="1" kern="0" dirty="0">
                    <a:solidFill>
                      <a:schemeClr val="bg1"/>
                    </a:solidFill>
                  </a:rPr>
                  <a:t>(MSDH) </a:t>
                </a:r>
                <a:r>
                  <a:rPr lang="en-US" sz="2400" b="1" kern="0" dirty="0" smtClean="0">
                    <a:solidFill>
                      <a:schemeClr val="bg1"/>
                    </a:solidFill>
                  </a:rPr>
                  <a:t>Team</a:t>
                </a:r>
                <a:endParaRPr lang="en-US" sz="2400" b="1" kern="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1104900" y="2093615"/>
                <a:ext cx="45840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1"/>
                <a:r>
                  <a:rPr lang="en-US" kern="0" dirty="0">
                    <a:solidFill>
                      <a:schemeClr val="bg1"/>
                    </a:solidFill>
                  </a:rPr>
                  <a:t>XXX UUUU – DOH </a:t>
                </a:r>
                <a:r>
                  <a:rPr lang="en-US" dirty="0">
                    <a:solidFill>
                      <a:schemeClr val="bg1"/>
                    </a:solidFill>
                  </a:rPr>
                  <a:t>Deputy Director of </a:t>
                </a:r>
                <a:r>
                  <a:rPr lang="en-US" dirty="0" smtClean="0">
                    <a:solidFill>
                      <a:schemeClr val="bg1"/>
                    </a:solidFill>
                  </a:rPr>
                  <a:t>Programs</a:t>
                </a:r>
                <a:endParaRPr lang="en-US" kern="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1104900" y="2447568"/>
                <a:ext cx="45840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1"/>
                <a:r>
                  <a:rPr lang="en-US" kern="0" dirty="0">
                    <a:solidFill>
                      <a:schemeClr val="bg1"/>
                    </a:solidFill>
                  </a:rPr>
                  <a:t>Craig </a:t>
                </a:r>
                <a:r>
                  <a:rPr lang="en-US" kern="0" dirty="0" err="1">
                    <a:solidFill>
                      <a:schemeClr val="bg1"/>
                    </a:solidFill>
                  </a:rPr>
                  <a:t>Oregeron</a:t>
                </a:r>
                <a:r>
                  <a:rPr lang="en-US" kern="0" dirty="0">
                    <a:solidFill>
                      <a:schemeClr val="bg1"/>
                    </a:solidFill>
                  </a:rPr>
                  <a:t> – ITS Executive Sponsor – CIO</a:t>
                </a:r>
              </a:p>
            </p:txBody>
          </p:sp>
        </p:grpSp>
        <p:grpSp>
          <p:nvGrpSpPr>
            <p:cNvPr id="38" name="Group 37"/>
            <p:cNvGrpSpPr/>
            <p:nvPr/>
          </p:nvGrpSpPr>
          <p:grpSpPr>
            <a:xfrm>
              <a:off x="6134100" y="1593850"/>
              <a:ext cx="1677106" cy="1720850"/>
              <a:chOff x="6134100" y="1631950"/>
              <a:chExt cx="1677106" cy="1720850"/>
            </a:xfrm>
          </p:grpSpPr>
          <p:sp>
            <p:nvSpPr>
              <p:cNvPr id="22" name="Rounded Rectangle 21"/>
              <p:cNvSpPr/>
              <p:nvPr/>
            </p:nvSpPr>
            <p:spPr>
              <a:xfrm>
                <a:off x="6134100" y="1631950"/>
                <a:ext cx="1676400" cy="1720850"/>
              </a:xfrm>
              <a:prstGeom prst="round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29" name="Picture 28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134100" y="2020689"/>
                <a:ext cx="1677106" cy="943372"/>
              </a:xfrm>
              <a:prstGeom prst="rect">
                <a:avLst/>
              </a:prstGeom>
            </p:spPr>
          </p:pic>
        </p:grpSp>
      </p:grpSp>
      <p:grpSp>
        <p:nvGrpSpPr>
          <p:cNvPr id="3" name="Group 2"/>
          <p:cNvGrpSpPr/>
          <p:nvPr/>
        </p:nvGrpSpPr>
        <p:grpSpPr>
          <a:xfrm>
            <a:off x="892175" y="3925888"/>
            <a:ext cx="7207250" cy="2135187"/>
            <a:chOff x="892175" y="3744913"/>
            <a:chExt cx="7207250" cy="2135187"/>
          </a:xfrm>
        </p:grpSpPr>
        <p:grpSp>
          <p:nvGrpSpPr>
            <p:cNvPr id="34" name="Group 33"/>
            <p:cNvGrpSpPr/>
            <p:nvPr/>
          </p:nvGrpSpPr>
          <p:grpSpPr>
            <a:xfrm>
              <a:off x="892175" y="3744913"/>
              <a:ext cx="7207250" cy="2135187"/>
              <a:chOff x="892175" y="3744913"/>
              <a:chExt cx="7207250" cy="2135187"/>
            </a:xfrm>
          </p:grpSpPr>
          <p:sp>
            <p:nvSpPr>
              <p:cNvPr id="36" name="Freeform 10"/>
              <p:cNvSpPr>
                <a:spLocks/>
              </p:cNvSpPr>
              <p:nvPr/>
            </p:nvSpPr>
            <p:spPr bwMode="auto">
              <a:xfrm>
                <a:off x="1031875" y="3859213"/>
                <a:ext cx="7067550" cy="2020887"/>
              </a:xfrm>
              <a:custGeom>
                <a:avLst/>
                <a:gdLst>
                  <a:gd name="T0" fmla="*/ 2236 w 2284"/>
                  <a:gd name="T1" fmla="*/ 560 h 560"/>
                  <a:gd name="T2" fmla="*/ 48 w 2284"/>
                  <a:gd name="T3" fmla="*/ 560 h 560"/>
                  <a:gd name="T4" fmla="*/ 0 w 2284"/>
                  <a:gd name="T5" fmla="*/ 512 h 560"/>
                  <a:gd name="T6" fmla="*/ 0 w 2284"/>
                  <a:gd name="T7" fmla="*/ 48 h 560"/>
                  <a:gd name="T8" fmla="*/ 48 w 2284"/>
                  <a:gd name="T9" fmla="*/ 0 h 560"/>
                  <a:gd name="T10" fmla="*/ 2236 w 2284"/>
                  <a:gd name="T11" fmla="*/ 0 h 560"/>
                  <a:gd name="T12" fmla="*/ 2284 w 2284"/>
                  <a:gd name="T13" fmla="*/ 48 h 560"/>
                  <a:gd name="T14" fmla="*/ 2284 w 2284"/>
                  <a:gd name="T15" fmla="*/ 512 h 560"/>
                  <a:gd name="T16" fmla="*/ 2236 w 2284"/>
                  <a:gd name="T17" fmla="*/ 56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84" h="560">
                    <a:moveTo>
                      <a:pt x="2236" y="560"/>
                    </a:moveTo>
                    <a:cubicBezTo>
                      <a:pt x="48" y="560"/>
                      <a:pt x="48" y="560"/>
                      <a:pt x="48" y="560"/>
                    </a:cubicBezTo>
                    <a:cubicBezTo>
                      <a:pt x="22" y="560"/>
                      <a:pt x="0" y="538"/>
                      <a:pt x="0" y="512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0" y="22"/>
                      <a:pt x="22" y="0"/>
                      <a:pt x="48" y="0"/>
                    </a:cubicBezTo>
                    <a:cubicBezTo>
                      <a:pt x="2236" y="0"/>
                      <a:pt x="2236" y="0"/>
                      <a:pt x="2236" y="0"/>
                    </a:cubicBezTo>
                    <a:cubicBezTo>
                      <a:pt x="2262" y="0"/>
                      <a:pt x="2284" y="22"/>
                      <a:pt x="2284" y="48"/>
                    </a:cubicBezTo>
                    <a:cubicBezTo>
                      <a:pt x="2284" y="512"/>
                      <a:pt x="2284" y="512"/>
                      <a:pt x="2284" y="512"/>
                    </a:cubicBezTo>
                    <a:cubicBezTo>
                      <a:pt x="2284" y="538"/>
                      <a:pt x="2262" y="560"/>
                      <a:pt x="2236" y="560"/>
                    </a:cubicBezTo>
                    <a:close/>
                  </a:path>
                </a:pathLst>
              </a:custGeom>
              <a:solidFill>
                <a:srgbClr val="D0411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7" name="Freeform 10"/>
              <p:cNvSpPr>
                <a:spLocks/>
              </p:cNvSpPr>
              <p:nvPr/>
            </p:nvSpPr>
            <p:spPr bwMode="auto">
              <a:xfrm>
                <a:off x="892175" y="3744913"/>
                <a:ext cx="7067550" cy="2020887"/>
              </a:xfrm>
              <a:custGeom>
                <a:avLst/>
                <a:gdLst>
                  <a:gd name="T0" fmla="*/ 2236 w 2284"/>
                  <a:gd name="T1" fmla="*/ 560 h 560"/>
                  <a:gd name="T2" fmla="*/ 48 w 2284"/>
                  <a:gd name="T3" fmla="*/ 560 h 560"/>
                  <a:gd name="T4" fmla="*/ 0 w 2284"/>
                  <a:gd name="T5" fmla="*/ 512 h 560"/>
                  <a:gd name="T6" fmla="*/ 0 w 2284"/>
                  <a:gd name="T7" fmla="*/ 48 h 560"/>
                  <a:gd name="T8" fmla="*/ 48 w 2284"/>
                  <a:gd name="T9" fmla="*/ 0 h 560"/>
                  <a:gd name="T10" fmla="*/ 2236 w 2284"/>
                  <a:gd name="T11" fmla="*/ 0 h 560"/>
                  <a:gd name="T12" fmla="*/ 2284 w 2284"/>
                  <a:gd name="T13" fmla="*/ 48 h 560"/>
                  <a:gd name="T14" fmla="*/ 2284 w 2284"/>
                  <a:gd name="T15" fmla="*/ 512 h 560"/>
                  <a:gd name="T16" fmla="*/ 2236 w 2284"/>
                  <a:gd name="T17" fmla="*/ 56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84" h="560">
                    <a:moveTo>
                      <a:pt x="2236" y="560"/>
                    </a:moveTo>
                    <a:cubicBezTo>
                      <a:pt x="48" y="560"/>
                      <a:pt x="48" y="560"/>
                      <a:pt x="48" y="560"/>
                    </a:cubicBezTo>
                    <a:cubicBezTo>
                      <a:pt x="22" y="560"/>
                      <a:pt x="0" y="538"/>
                      <a:pt x="0" y="512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0" y="22"/>
                      <a:pt x="22" y="0"/>
                      <a:pt x="48" y="0"/>
                    </a:cubicBezTo>
                    <a:cubicBezTo>
                      <a:pt x="2236" y="0"/>
                      <a:pt x="2236" y="0"/>
                      <a:pt x="2236" y="0"/>
                    </a:cubicBezTo>
                    <a:cubicBezTo>
                      <a:pt x="2262" y="0"/>
                      <a:pt x="2284" y="22"/>
                      <a:pt x="2284" y="48"/>
                    </a:cubicBezTo>
                    <a:cubicBezTo>
                      <a:pt x="2284" y="512"/>
                      <a:pt x="2284" y="512"/>
                      <a:pt x="2284" y="512"/>
                    </a:cubicBezTo>
                    <a:cubicBezTo>
                      <a:pt x="2284" y="538"/>
                      <a:pt x="2262" y="560"/>
                      <a:pt x="2236" y="560"/>
                    </a:cubicBezTo>
                    <a:close/>
                  </a:path>
                </a:pathLst>
              </a:custGeom>
              <a:solidFill>
                <a:srgbClr val="FF663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grpSp>
          <p:nvGrpSpPr>
            <p:cNvPr id="40" name="Group 39"/>
            <p:cNvGrpSpPr/>
            <p:nvPr/>
          </p:nvGrpSpPr>
          <p:grpSpPr>
            <a:xfrm>
              <a:off x="2970714" y="4032250"/>
              <a:ext cx="4584012" cy="1517531"/>
              <a:chOff x="2970714" y="4032250"/>
              <a:chExt cx="4584012" cy="1517531"/>
            </a:xfrm>
          </p:grpSpPr>
          <p:sp>
            <p:nvSpPr>
              <p:cNvPr id="30" name="TextBox 29"/>
              <p:cNvSpPr txBox="1"/>
              <p:nvPr/>
            </p:nvSpPr>
            <p:spPr>
              <a:xfrm>
                <a:off x="2970714" y="4032250"/>
                <a:ext cx="155202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b="1" kern="0" dirty="0" err="1">
                    <a:solidFill>
                      <a:schemeClr val="bg1"/>
                    </a:solidFill>
                  </a:rPr>
                  <a:t>Acro</a:t>
                </a:r>
                <a:r>
                  <a:rPr lang="en-US" sz="2400" b="1" kern="0" dirty="0">
                    <a:solidFill>
                      <a:schemeClr val="bg1"/>
                    </a:solidFill>
                  </a:rPr>
                  <a:t> Team</a:t>
                </a: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2970714" y="4493915"/>
                <a:ext cx="36343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1"/>
                <a:r>
                  <a:rPr lang="en-US" kern="0" dirty="0" err="1">
                    <a:solidFill>
                      <a:schemeClr val="bg1"/>
                    </a:solidFill>
                  </a:rPr>
                  <a:t>Vishwas</a:t>
                </a:r>
                <a:r>
                  <a:rPr lang="en-US" kern="0" dirty="0">
                    <a:solidFill>
                      <a:schemeClr val="bg1"/>
                    </a:solidFill>
                  </a:rPr>
                  <a:t> Tare– </a:t>
                </a:r>
                <a:r>
                  <a:rPr lang="en-US" kern="0" dirty="0" err="1">
                    <a:solidFill>
                      <a:schemeClr val="bg1"/>
                    </a:solidFill>
                  </a:rPr>
                  <a:t>Acro</a:t>
                </a:r>
                <a:r>
                  <a:rPr lang="en-US" kern="0" dirty="0">
                    <a:solidFill>
                      <a:schemeClr val="bg1"/>
                    </a:solidFill>
                  </a:rPr>
                  <a:t> Project Manager</a:t>
                </a:r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2970714" y="4847868"/>
                <a:ext cx="45840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1"/>
                <a:r>
                  <a:rPr lang="en-US" kern="0" dirty="0" err="1">
                    <a:solidFill>
                      <a:schemeClr val="bg1"/>
                    </a:solidFill>
                  </a:rPr>
                  <a:t>Kshiteej</a:t>
                </a:r>
                <a:r>
                  <a:rPr lang="en-US" kern="0" dirty="0">
                    <a:solidFill>
                      <a:schemeClr val="bg1"/>
                    </a:solidFill>
                  </a:rPr>
                  <a:t> </a:t>
                </a:r>
                <a:r>
                  <a:rPr lang="en-US" kern="0" dirty="0" err="1">
                    <a:solidFill>
                      <a:schemeClr val="bg1"/>
                    </a:solidFill>
                  </a:rPr>
                  <a:t>Bhosale</a:t>
                </a:r>
                <a:r>
                  <a:rPr lang="en-US" kern="0" dirty="0">
                    <a:solidFill>
                      <a:schemeClr val="bg1"/>
                    </a:solidFill>
                  </a:rPr>
                  <a:t> – </a:t>
                </a:r>
                <a:r>
                  <a:rPr lang="en-US" kern="0" dirty="0" err="1">
                    <a:solidFill>
                      <a:schemeClr val="bg1"/>
                    </a:solidFill>
                  </a:rPr>
                  <a:t>Acro</a:t>
                </a:r>
                <a:r>
                  <a:rPr lang="en-US" kern="0" dirty="0">
                    <a:solidFill>
                      <a:schemeClr val="bg1"/>
                    </a:solidFill>
                  </a:rPr>
                  <a:t> Single Point of Contact</a:t>
                </a: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2970714" y="5180449"/>
                <a:ext cx="327044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1"/>
                <a:r>
                  <a:rPr lang="en-US" kern="0" dirty="0">
                    <a:solidFill>
                      <a:schemeClr val="bg1"/>
                    </a:solidFill>
                  </a:rPr>
                  <a:t>RV Rao – </a:t>
                </a:r>
                <a:r>
                  <a:rPr lang="en-US" kern="0" dirty="0" err="1">
                    <a:solidFill>
                      <a:schemeClr val="bg1"/>
                    </a:solidFill>
                  </a:rPr>
                  <a:t>Acro</a:t>
                </a:r>
                <a:r>
                  <a:rPr lang="en-US" kern="0" dirty="0">
                    <a:solidFill>
                      <a:schemeClr val="bg1"/>
                    </a:solidFill>
                  </a:rPr>
                  <a:t> Executive Sponsor</a:t>
                </a:r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1016000" y="3894931"/>
              <a:ext cx="1676400" cy="1720850"/>
              <a:chOff x="1054100" y="3894931"/>
              <a:chExt cx="1676400" cy="1720850"/>
            </a:xfrm>
          </p:grpSpPr>
          <p:sp>
            <p:nvSpPr>
              <p:cNvPr id="28" name="Rounded Rectangle 27"/>
              <p:cNvSpPr/>
              <p:nvPr/>
            </p:nvSpPr>
            <p:spPr>
              <a:xfrm>
                <a:off x="1054100" y="3894931"/>
                <a:ext cx="1676400" cy="1720850"/>
              </a:xfrm>
              <a:prstGeom prst="round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31756" name="Picture 12" descr="C:\Users\siddharths\Desktop\20-9-2018\bannerlogo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48600" y="4505706"/>
                <a:ext cx="1480300" cy="53238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sp>
        <p:nvSpPr>
          <p:cNvPr id="66" name="Title 1"/>
          <p:cNvSpPr txBox="1">
            <a:spLocks/>
          </p:cNvSpPr>
          <p:nvPr/>
        </p:nvSpPr>
        <p:spPr bwMode="auto">
          <a:xfrm>
            <a:off x="571500" y="6964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INTRODUCTIONS</a:t>
            </a:r>
          </a:p>
        </p:txBody>
      </p:sp>
    </p:spTree>
    <p:extLst>
      <p:ext uri="{BB962C8B-B14F-4D97-AF65-F5344CB8AC3E}">
        <p14:creationId xmlns:p14="http://schemas.microsoft.com/office/powerpoint/2010/main" val="1656235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OBJECTIV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354170" y="1511004"/>
            <a:ext cx="8403465" cy="2765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eaLnBrk="1" hangingPunct="1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dirty="0"/>
              <a:t>Establish, configure and deploy a consolidated, state-of-the-art tracking and case management information system to be used in its statewide programs involving </a:t>
            </a:r>
          </a:p>
          <a:p>
            <a:pPr marL="1257161" lvl="2" indent="-342862" algn="just" eaLnBrk="1" hangingPunct="1">
              <a:spcBef>
                <a:spcPts val="0"/>
              </a:spcBef>
              <a:buClr>
                <a:srgbClr val="8C1919"/>
              </a:buClr>
              <a:buFont typeface="+mj-lt"/>
              <a:buAutoNum type="arabicPeriod"/>
              <a:defRPr/>
            </a:pPr>
            <a:r>
              <a:rPr lang="en-US" dirty="0"/>
              <a:t>One, and</a:t>
            </a:r>
          </a:p>
          <a:p>
            <a:pPr marL="1257161" lvl="2" indent="-342862" algn="just" eaLnBrk="1" hangingPunct="1">
              <a:spcBef>
                <a:spcPts val="0"/>
              </a:spcBef>
              <a:spcAft>
                <a:spcPts val="600"/>
              </a:spcAft>
              <a:buClr>
                <a:srgbClr val="8C1919"/>
              </a:buClr>
              <a:buFont typeface="+mj-lt"/>
              <a:buAutoNum type="arabicPeriod"/>
              <a:defRPr/>
            </a:pPr>
            <a:r>
              <a:rPr lang="en-US" dirty="0"/>
              <a:t>Two</a:t>
            </a:r>
          </a:p>
          <a:p>
            <a:pPr marL="342862" lvl="1" algn="just" eaLnBrk="1" hangingPunct="1">
              <a:spcBef>
                <a:spcPts val="0"/>
              </a:spcBef>
              <a:spcAft>
                <a:spcPts val="1200"/>
              </a:spcAft>
              <a:buClr>
                <a:srgbClr val="8C1919"/>
              </a:buClr>
              <a:defRPr/>
            </a:pPr>
            <a:r>
              <a:rPr lang="en-US" sz="2000" dirty="0"/>
              <a:t>which will monitor ADAP Application processing for over 15000 clients across the State of Mississippi every year</a:t>
            </a:r>
            <a:endParaRPr lang="en-US" sz="2000" kern="0" dirty="0">
              <a:latin typeface="+mn-lt"/>
            </a:endParaRPr>
          </a:p>
          <a:p>
            <a:pPr marL="342862" indent="-342862" algn="just" eaLnBrk="1" hangingPunct="1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dirty="0"/>
              <a:t>Migrate existing data from legacy systems – </a:t>
            </a:r>
            <a:endParaRPr lang="en-US" sz="2000" baseline="30000" dirty="0"/>
          </a:p>
          <a:p>
            <a:pPr lvl="1" algn="just" eaLnBrk="1" hangingPunct="1">
              <a:spcBef>
                <a:spcPts val="0"/>
              </a:spcBef>
              <a:buClr>
                <a:srgbClr val="8C1919"/>
              </a:buClr>
              <a:defRPr/>
            </a:pPr>
            <a:endParaRPr lang="en-US" sz="2000" kern="0" dirty="0">
              <a:latin typeface="+mn-lt"/>
            </a:endParaRPr>
          </a:p>
          <a:p>
            <a:pPr marL="342862" indent="-342862" eaLnBrk="1" hangingPunct="1">
              <a:spcBef>
                <a:spcPts val="0"/>
              </a:spcBef>
              <a:buClr>
                <a:srgbClr val="8C1919"/>
              </a:buClr>
              <a:buFontTx/>
              <a:buChar char="•"/>
              <a:defRPr/>
            </a:pPr>
            <a:endParaRPr lang="en-US" sz="2000" kern="0" dirty="0">
              <a:latin typeface="+mn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05356" y="4583874"/>
            <a:ext cx="7938575" cy="112541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effectLst>
            <a:softEdge rad="31750"/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1430" tIns="45715" rIns="91430" bIns="45715" rtlCol="0" anchor="ctr"/>
          <a:lstStyle/>
          <a:p>
            <a:pPr algn="ctr" eaLnBrk="1" hangingPunct="1">
              <a:spcBef>
                <a:spcPts val="0"/>
              </a:spcBef>
              <a:buClr>
                <a:srgbClr val="C00000"/>
              </a:buClr>
              <a:defRPr/>
            </a:pPr>
            <a:r>
              <a:rPr lang="en-US" sz="2000" dirty="0"/>
              <a:t>The Mississippi Department of Health – ACAMS (MSDH-ACAMS) Case Management System will help to </a:t>
            </a:r>
            <a:r>
              <a:rPr lang="en-US" sz="2000" b="1" dirty="0"/>
              <a:t>integrate data systems, increase automation, </a:t>
            </a:r>
            <a:r>
              <a:rPr lang="en-US" sz="2000" dirty="0"/>
              <a:t>and</a:t>
            </a:r>
            <a:r>
              <a:rPr lang="en-US" sz="2000" b="1" dirty="0"/>
              <a:t> reduce duplication of data</a:t>
            </a:r>
            <a:r>
              <a:rPr lang="en-US" sz="2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64874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354170" y="1711030"/>
            <a:ext cx="8403465" cy="2832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eaLnBrk="1" hangingPunct="1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dirty="0"/>
              <a:t>Establish, configure and deploy a consolidated, state-of-the-art tracking and case management information system to be used in its statewide programs involving </a:t>
            </a:r>
          </a:p>
          <a:p>
            <a:pPr marL="1257161" lvl="2" indent="-342862" algn="just" eaLnBrk="1" hangingPunct="1">
              <a:spcBef>
                <a:spcPts val="0"/>
              </a:spcBef>
              <a:buClr>
                <a:srgbClr val="8C1919"/>
              </a:buClr>
              <a:buFont typeface="+mj-lt"/>
              <a:buAutoNum type="arabicPeriod"/>
              <a:defRPr/>
            </a:pPr>
            <a:r>
              <a:rPr lang="en-US" dirty="0"/>
              <a:t>One, and</a:t>
            </a:r>
          </a:p>
          <a:p>
            <a:pPr marL="1257161" lvl="2" indent="-342862" algn="just" eaLnBrk="1" hangingPunct="1">
              <a:spcBef>
                <a:spcPts val="0"/>
              </a:spcBef>
              <a:spcAft>
                <a:spcPts val="600"/>
              </a:spcAft>
              <a:buClr>
                <a:srgbClr val="8C1919"/>
              </a:buClr>
              <a:buFont typeface="+mj-lt"/>
              <a:buAutoNum type="arabicPeriod"/>
              <a:defRPr/>
            </a:pPr>
            <a:r>
              <a:rPr lang="en-US" dirty="0"/>
              <a:t>Two</a:t>
            </a:r>
          </a:p>
          <a:p>
            <a:pPr marL="342862" lvl="1" algn="just" eaLnBrk="1" hangingPunct="1">
              <a:spcBef>
                <a:spcPts val="0"/>
              </a:spcBef>
              <a:spcAft>
                <a:spcPts val="1200"/>
              </a:spcAft>
              <a:buClr>
                <a:srgbClr val="8C1919"/>
              </a:buClr>
              <a:defRPr/>
            </a:pPr>
            <a:r>
              <a:rPr lang="en-US" sz="2000" dirty="0"/>
              <a:t>which will monitor ADAP Application processing for over 15000 clients across the State of Mississippi every year</a:t>
            </a:r>
            <a:endParaRPr lang="en-US" sz="2000" kern="0" dirty="0">
              <a:latin typeface="+mn-lt"/>
            </a:endParaRPr>
          </a:p>
          <a:p>
            <a:pPr marL="342862" indent="-342862" algn="just" eaLnBrk="1" hangingPunct="1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dirty="0"/>
              <a:t>Migrate existing data from legacy systems – </a:t>
            </a:r>
            <a:endParaRPr lang="en-US" sz="2000" baseline="30000" dirty="0"/>
          </a:p>
          <a:p>
            <a:pPr lvl="1" algn="just" eaLnBrk="1" hangingPunct="1">
              <a:spcBef>
                <a:spcPts val="0"/>
              </a:spcBef>
              <a:buClr>
                <a:srgbClr val="8C1919"/>
              </a:buClr>
              <a:defRPr/>
            </a:pPr>
            <a:endParaRPr lang="en-US" sz="2000" kern="0" dirty="0">
              <a:latin typeface="+mn-lt"/>
            </a:endParaRPr>
          </a:p>
          <a:p>
            <a:pPr marL="342862" indent="-342862" eaLnBrk="1" hangingPunct="1">
              <a:spcBef>
                <a:spcPts val="0"/>
              </a:spcBef>
              <a:buClr>
                <a:srgbClr val="8C1919"/>
              </a:buClr>
              <a:buFontTx/>
              <a:buChar char="•"/>
              <a:defRPr/>
            </a:pPr>
            <a:endParaRPr lang="en-US" sz="2000" kern="0" dirty="0">
              <a:latin typeface="+mn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05356" y="4583874"/>
            <a:ext cx="7938575" cy="112541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effectLst>
            <a:softEdge rad="31750"/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1430" tIns="45715" rIns="91430" bIns="45715" rtlCol="0" anchor="ctr"/>
          <a:lstStyle/>
          <a:p>
            <a:pPr algn="ctr" eaLnBrk="1" hangingPunct="1">
              <a:spcBef>
                <a:spcPts val="0"/>
              </a:spcBef>
              <a:buClr>
                <a:srgbClr val="C00000"/>
              </a:buClr>
              <a:defRPr/>
            </a:pPr>
            <a:r>
              <a:rPr lang="en-US" sz="2000" dirty="0"/>
              <a:t>The Mississippi Department of Health – ACAMS (MSDH-ACAMS) Case Management System will help to </a:t>
            </a:r>
            <a:r>
              <a:rPr lang="en-US" sz="2000" b="1" dirty="0"/>
              <a:t>integrate data systems, increase automation, </a:t>
            </a:r>
            <a:r>
              <a:rPr lang="en-US" sz="2000" dirty="0"/>
              <a:t>and</a:t>
            </a:r>
            <a:r>
              <a:rPr lang="en-US" sz="2000" b="1" dirty="0"/>
              <a:t> reduce duplication of data</a:t>
            </a:r>
            <a:r>
              <a:rPr lang="en-US" sz="2000" dirty="0"/>
              <a:t>.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584200" y="760413"/>
            <a:ext cx="7975600" cy="796925"/>
            <a:chOff x="584200" y="912813"/>
            <a:chExt cx="7975600" cy="796925"/>
          </a:xfrm>
        </p:grpSpPr>
        <p:sp>
          <p:nvSpPr>
            <p:cNvPr id="9" name="Freeform 152"/>
            <p:cNvSpPr>
              <a:spLocks/>
            </p:cNvSpPr>
            <p:nvPr/>
          </p:nvSpPr>
          <p:spPr bwMode="auto">
            <a:xfrm>
              <a:off x="584200" y="912813"/>
              <a:ext cx="1733550" cy="796925"/>
            </a:xfrm>
            <a:custGeom>
              <a:avLst/>
              <a:gdLst>
                <a:gd name="T0" fmla="*/ 845 w 1092"/>
                <a:gd name="T1" fmla="*/ 502 h 502"/>
                <a:gd name="T2" fmla="*/ 1092 w 1092"/>
                <a:gd name="T3" fmla="*/ 316 h 502"/>
                <a:gd name="T4" fmla="*/ 845 w 1092"/>
                <a:gd name="T5" fmla="*/ 0 h 502"/>
                <a:gd name="T6" fmla="*/ 0 w 1092"/>
                <a:gd name="T7" fmla="*/ 0 h 502"/>
                <a:gd name="T8" fmla="*/ 250 w 1092"/>
                <a:gd name="T9" fmla="*/ 316 h 502"/>
                <a:gd name="T10" fmla="*/ 0 w 1092"/>
                <a:gd name="T11" fmla="*/ 502 h 502"/>
                <a:gd name="T12" fmla="*/ 845 w 1092"/>
                <a:gd name="T13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2" h="502">
                  <a:moveTo>
                    <a:pt x="845" y="502"/>
                  </a:moveTo>
                  <a:lnTo>
                    <a:pt x="1092" y="316"/>
                  </a:lnTo>
                  <a:lnTo>
                    <a:pt x="845" y="0"/>
                  </a:lnTo>
                  <a:lnTo>
                    <a:pt x="0" y="0"/>
                  </a:lnTo>
                  <a:lnTo>
                    <a:pt x="250" y="316"/>
                  </a:lnTo>
                  <a:lnTo>
                    <a:pt x="0" y="502"/>
                  </a:lnTo>
                  <a:lnTo>
                    <a:pt x="845" y="502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154"/>
            <p:cNvSpPr>
              <a:spLocks/>
            </p:cNvSpPr>
            <p:nvPr/>
          </p:nvSpPr>
          <p:spPr bwMode="auto">
            <a:xfrm>
              <a:off x="584200" y="1414463"/>
              <a:ext cx="1733550" cy="295275"/>
            </a:xfrm>
            <a:custGeom>
              <a:avLst/>
              <a:gdLst>
                <a:gd name="T0" fmla="*/ 1092 w 1092"/>
                <a:gd name="T1" fmla="*/ 0 h 186"/>
                <a:gd name="T2" fmla="*/ 250 w 1092"/>
                <a:gd name="T3" fmla="*/ 0 h 186"/>
                <a:gd name="T4" fmla="*/ 0 w 1092"/>
                <a:gd name="T5" fmla="*/ 186 h 186"/>
                <a:gd name="T6" fmla="*/ 845 w 1092"/>
                <a:gd name="T7" fmla="*/ 186 h 186"/>
                <a:gd name="T8" fmla="*/ 1092 w 1092"/>
                <a:gd name="T9" fmla="*/ 0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92" h="186">
                  <a:moveTo>
                    <a:pt x="1092" y="0"/>
                  </a:moveTo>
                  <a:lnTo>
                    <a:pt x="250" y="0"/>
                  </a:lnTo>
                  <a:lnTo>
                    <a:pt x="0" y="186"/>
                  </a:lnTo>
                  <a:lnTo>
                    <a:pt x="845" y="186"/>
                  </a:lnTo>
                  <a:lnTo>
                    <a:pt x="1092" y="0"/>
                  </a:lnTo>
                  <a:close/>
                </a:path>
              </a:pathLst>
            </a:custGeom>
            <a:solidFill>
              <a:srgbClr val="DB8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56"/>
            <p:cNvSpPr>
              <a:spLocks/>
            </p:cNvSpPr>
            <p:nvPr/>
          </p:nvSpPr>
          <p:spPr bwMode="auto">
            <a:xfrm>
              <a:off x="2024063" y="968375"/>
              <a:ext cx="1554163" cy="717550"/>
            </a:xfrm>
            <a:custGeom>
              <a:avLst/>
              <a:gdLst>
                <a:gd name="T0" fmla="*/ 756 w 979"/>
                <a:gd name="T1" fmla="*/ 452 h 452"/>
                <a:gd name="T2" fmla="*/ 979 w 979"/>
                <a:gd name="T3" fmla="*/ 284 h 452"/>
                <a:gd name="T4" fmla="*/ 756 w 979"/>
                <a:gd name="T5" fmla="*/ 0 h 452"/>
                <a:gd name="T6" fmla="*/ 0 w 979"/>
                <a:gd name="T7" fmla="*/ 0 h 452"/>
                <a:gd name="T8" fmla="*/ 223 w 979"/>
                <a:gd name="T9" fmla="*/ 284 h 452"/>
                <a:gd name="T10" fmla="*/ 0 w 979"/>
                <a:gd name="T11" fmla="*/ 452 h 452"/>
                <a:gd name="T12" fmla="*/ 756 w 979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2">
                  <a:moveTo>
                    <a:pt x="756" y="452"/>
                  </a:moveTo>
                  <a:lnTo>
                    <a:pt x="979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58"/>
            <p:cNvSpPr>
              <a:spLocks/>
            </p:cNvSpPr>
            <p:nvPr/>
          </p:nvSpPr>
          <p:spPr bwMode="auto">
            <a:xfrm>
              <a:off x="2024063" y="1419225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60"/>
            <p:cNvSpPr>
              <a:spLocks/>
            </p:cNvSpPr>
            <p:nvPr/>
          </p:nvSpPr>
          <p:spPr bwMode="auto">
            <a:xfrm>
              <a:off x="3270250" y="968375"/>
              <a:ext cx="1554163" cy="717550"/>
            </a:xfrm>
            <a:custGeom>
              <a:avLst/>
              <a:gdLst>
                <a:gd name="T0" fmla="*/ 756 w 979"/>
                <a:gd name="T1" fmla="*/ 452 h 452"/>
                <a:gd name="T2" fmla="*/ 979 w 979"/>
                <a:gd name="T3" fmla="*/ 284 h 452"/>
                <a:gd name="T4" fmla="*/ 756 w 979"/>
                <a:gd name="T5" fmla="*/ 0 h 452"/>
                <a:gd name="T6" fmla="*/ 0 w 979"/>
                <a:gd name="T7" fmla="*/ 0 h 452"/>
                <a:gd name="T8" fmla="*/ 223 w 979"/>
                <a:gd name="T9" fmla="*/ 284 h 452"/>
                <a:gd name="T10" fmla="*/ 0 w 979"/>
                <a:gd name="T11" fmla="*/ 452 h 452"/>
                <a:gd name="T12" fmla="*/ 756 w 979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2">
                  <a:moveTo>
                    <a:pt x="756" y="452"/>
                  </a:moveTo>
                  <a:lnTo>
                    <a:pt x="979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62"/>
            <p:cNvSpPr>
              <a:spLocks/>
            </p:cNvSpPr>
            <p:nvPr/>
          </p:nvSpPr>
          <p:spPr bwMode="auto">
            <a:xfrm>
              <a:off x="3270250" y="1419225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64"/>
            <p:cNvSpPr>
              <a:spLocks/>
            </p:cNvSpPr>
            <p:nvPr/>
          </p:nvSpPr>
          <p:spPr bwMode="auto">
            <a:xfrm>
              <a:off x="4511675" y="968375"/>
              <a:ext cx="1558925" cy="717550"/>
            </a:xfrm>
            <a:custGeom>
              <a:avLst/>
              <a:gdLst>
                <a:gd name="T0" fmla="*/ 759 w 982"/>
                <a:gd name="T1" fmla="*/ 452 h 452"/>
                <a:gd name="T2" fmla="*/ 982 w 982"/>
                <a:gd name="T3" fmla="*/ 284 h 452"/>
                <a:gd name="T4" fmla="*/ 759 w 982"/>
                <a:gd name="T5" fmla="*/ 0 h 452"/>
                <a:gd name="T6" fmla="*/ 0 w 982"/>
                <a:gd name="T7" fmla="*/ 0 h 452"/>
                <a:gd name="T8" fmla="*/ 224 w 982"/>
                <a:gd name="T9" fmla="*/ 284 h 452"/>
                <a:gd name="T10" fmla="*/ 0 w 982"/>
                <a:gd name="T11" fmla="*/ 452 h 452"/>
                <a:gd name="T12" fmla="*/ 759 w 982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2" h="452">
                  <a:moveTo>
                    <a:pt x="759" y="452"/>
                  </a:moveTo>
                  <a:lnTo>
                    <a:pt x="982" y="284"/>
                  </a:lnTo>
                  <a:lnTo>
                    <a:pt x="759" y="0"/>
                  </a:lnTo>
                  <a:lnTo>
                    <a:pt x="0" y="0"/>
                  </a:lnTo>
                  <a:lnTo>
                    <a:pt x="224" y="284"/>
                  </a:lnTo>
                  <a:lnTo>
                    <a:pt x="0" y="452"/>
                  </a:lnTo>
                  <a:lnTo>
                    <a:pt x="759" y="452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66"/>
            <p:cNvSpPr>
              <a:spLocks/>
            </p:cNvSpPr>
            <p:nvPr/>
          </p:nvSpPr>
          <p:spPr bwMode="auto">
            <a:xfrm>
              <a:off x="4511675" y="1419225"/>
              <a:ext cx="1558925" cy="266700"/>
            </a:xfrm>
            <a:custGeom>
              <a:avLst/>
              <a:gdLst>
                <a:gd name="T0" fmla="*/ 982 w 982"/>
                <a:gd name="T1" fmla="*/ 0 h 168"/>
                <a:gd name="T2" fmla="*/ 224 w 982"/>
                <a:gd name="T3" fmla="*/ 0 h 168"/>
                <a:gd name="T4" fmla="*/ 0 w 982"/>
                <a:gd name="T5" fmla="*/ 168 h 168"/>
                <a:gd name="T6" fmla="*/ 759 w 982"/>
                <a:gd name="T7" fmla="*/ 168 h 168"/>
                <a:gd name="T8" fmla="*/ 982 w 982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2" h="168">
                  <a:moveTo>
                    <a:pt x="982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9" y="168"/>
                  </a:lnTo>
                  <a:lnTo>
                    <a:pt x="982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68"/>
            <p:cNvSpPr>
              <a:spLocks/>
            </p:cNvSpPr>
            <p:nvPr/>
          </p:nvSpPr>
          <p:spPr bwMode="auto">
            <a:xfrm>
              <a:off x="5757863" y="968375"/>
              <a:ext cx="1555750" cy="717550"/>
            </a:xfrm>
            <a:custGeom>
              <a:avLst/>
              <a:gdLst>
                <a:gd name="T0" fmla="*/ 756 w 980"/>
                <a:gd name="T1" fmla="*/ 452 h 452"/>
                <a:gd name="T2" fmla="*/ 980 w 980"/>
                <a:gd name="T3" fmla="*/ 284 h 452"/>
                <a:gd name="T4" fmla="*/ 756 w 980"/>
                <a:gd name="T5" fmla="*/ 0 h 452"/>
                <a:gd name="T6" fmla="*/ 0 w 980"/>
                <a:gd name="T7" fmla="*/ 0 h 452"/>
                <a:gd name="T8" fmla="*/ 224 w 980"/>
                <a:gd name="T9" fmla="*/ 284 h 452"/>
                <a:gd name="T10" fmla="*/ 0 w 980"/>
                <a:gd name="T11" fmla="*/ 452 h 452"/>
                <a:gd name="T12" fmla="*/ 756 w 980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2">
                  <a:moveTo>
                    <a:pt x="756" y="452"/>
                  </a:moveTo>
                  <a:lnTo>
                    <a:pt x="980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4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70"/>
            <p:cNvSpPr>
              <a:spLocks/>
            </p:cNvSpPr>
            <p:nvPr/>
          </p:nvSpPr>
          <p:spPr bwMode="auto">
            <a:xfrm>
              <a:off x="5757863" y="1419225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72"/>
            <p:cNvSpPr>
              <a:spLocks/>
            </p:cNvSpPr>
            <p:nvPr/>
          </p:nvSpPr>
          <p:spPr bwMode="auto">
            <a:xfrm>
              <a:off x="7004050" y="968375"/>
              <a:ext cx="1555750" cy="717550"/>
            </a:xfrm>
            <a:custGeom>
              <a:avLst/>
              <a:gdLst>
                <a:gd name="T0" fmla="*/ 756 w 980"/>
                <a:gd name="T1" fmla="*/ 452 h 452"/>
                <a:gd name="T2" fmla="*/ 980 w 980"/>
                <a:gd name="T3" fmla="*/ 284 h 452"/>
                <a:gd name="T4" fmla="*/ 756 w 980"/>
                <a:gd name="T5" fmla="*/ 0 h 452"/>
                <a:gd name="T6" fmla="*/ 0 w 980"/>
                <a:gd name="T7" fmla="*/ 0 h 452"/>
                <a:gd name="T8" fmla="*/ 224 w 980"/>
                <a:gd name="T9" fmla="*/ 284 h 452"/>
                <a:gd name="T10" fmla="*/ 0 w 980"/>
                <a:gd name="T11" fmla="*/ 452 h 452"/>
                <a:gd name="T12" fmla="*/ 756 w 980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2">
                  <a:moveTo>
                    <a:pt x="756" y="452"/>
                  </a:moveTo>
                  <a:lnTo>
                    <a:pt x="980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4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74"/>
            <p:cNvSpPr>
              <a:spLocks/>
            </p:cNvSpPr>
            <p:nvPr/>
          </p:nvSpPr>
          <p:spPr bwMode="auto">
            <a:xfrm>
              <a:off x="7004050" y="1419225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527050" y="766220"/>
            <a:ext cx="8019200" cy="795168"/>
            <a:chOff x="181667" y="1131733"/>
            <a:chExt cx="8019200" cy="795168"/>
          </a:xfrm>
        </p:grpSpPr>
        <p:sp>
          <p:nvSpPr>
            <p:cNvPr id="22" name="TextBox 21"/>
            <p:cNvSpPr txBox="1"/>
            <p:nvPr/>
          </p:nvSpPr>
          <p:spPr>
            <a:xfrm>
              <a:off x="181667" y="1131733"/>
              <a:ext cx="179069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400" dirty="0" smtClean="0">
                  <a:solidFill>
                    <a:schemeClr val="bg1"/>
                  </a:solidFill>
                </a:rPr>
                <a:t>Objective</a:t>
              </a:r>
              <a:endParaRPr 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59973" y="1619124"/>
              <a:ext cx="16877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chemeClr val="bg1"/>
                  </a:solidFill>
                </a:rPr>
                <a:t>WHY?</a:t>
              </a:r>
              <a:endParaRPr 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788002" y="11494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040539" y="116348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272440" y="116348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5551965" y="1177996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6783864" y="1144659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762285" y="1619124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3034189" y="163046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269581" y="161805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536091" y="160864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6777514" y="1609937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64874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813816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OBJECTIVES – THE SOLU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9001" y="1219063"/>
            <a:ext cx="8205998" cy="4902337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="" xmlns:a16="http://schemas.microsoft.com/office/drawing/2014/main" id="{34C4D8C1-0C38-4051-95C1-BBCABB2EAACB}"/>
              </a:ext>
            </a:extLst>
          </p:cNvPr>
          <p:cNvSpPr txBox="1">
            <a:spLocks/>
          </p:cNvSpPr>
          <p:nvPr/>
        </p:nvSpPr>
        <p:spPr bwMode="auto">
          <a:xfrm>
            <a:off x="529590" y="3363413"/>
            <a:ext cx="8138160" cy="59885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lease create an editable version of this IMAGE.  </a:t>
            </a:r>
          </a:p>
        </p:txBody>
      </p:sp>
    </p:spTree>
    <p:extLst>
      <p:ext uri="{BB962C8B-B14F-4D97-AF65-F5344CB8AC3E}">
        <p14:creationId xmlns:p14="http://schemas.microsoft.com/office/powerpoint/2010/main" val="40026917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584200" y="760413"/>
            <a:ext cx="7975600" cy="796925"/>
            <a:chOff x="584200" y="912813"/>
            <a:chExt cx="7975600" cy="796925"/>
          </a:xfrm>
        </p:grpSpPr>
        <p:sp>
          <p:nvSpPr>
            <p:cNvPr id="9" name="Freeform 152"/>
            <p:cNvSpPr>
              <a:spLocks/>
            </p:cNvSpPr>
            <p:nvPr/>
          </p:nvSpPr>
          <p:spPr bwMode="auto">
            <a:xfrm>
              <a:off x="584200" y="912813"/>
              <a:ext cx="1733550" cy="796925"/>
            </a:xfrm>
            <a:custGeom>
              <a:avLst/>
              <a:gdLst>
                <a:gd name="T0" fmla="*/ 845 w 1092"/>
                <a:gd name="T1" fmla="*/ 502 h 502"/>
                <a:gd name="T2" fmla="*/ 1092 w 1092"/>
                <a:gd name="T3" fmla="*/ 316 h 502"/>
                <a:gd name="T4" fmla="*/ 845 w 1092"/>
                <a:gd name="T5" fmla="*/ 0 h 502"/>
                <a:gd name="T6" fmla="*/ 0 w 1092"/>
                <a:gd name="T7" fmla="*/ 0 h 502"/>
                <a:gd name="T8" fmla="*/ 250 w 1092"/>
                <a:gd name="T9" fmla="*/ 316 h 502"/>
                <a:gd name="T10" fmla="*/ 0 w 1092"/>
                <a:gd name="T11" fmla="*/ 502 h 502"/>
                <a:gd name="T12" fmla="*/ 845 w 1092"/>
                <a:gd name="T13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2" h="502">
                  <a:moveTo>
                    <a:pt x="845" y="502"/>
                  </a:moveTo>
                  <a:lnTo>
                    <a:pt x="1092" y="316"/>
                  </a:lnTo>
                  <a:lnTo>
                    <a:pt x="845" y="0"/>
                  </a:lnTo>
                  <a:lnTo>
                    <a:pt x="0" y="0"/>
                  </a:lnTo>
                  <a:lnTo>
                    <a:pt x="250" y="316"/>
                  </a:lnTo>
                  <a:lnTo>
                    <a:pt x="0" y="502"/>
                  </a:lnTo>
                  <a:lnTo>
                    <a:pt x="845" y="502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154"/>
            <p:cNvSpPr>
              <a:spLocks/>
            </p:cNvSpPr>
            <p:nvPr/>
          </p:nvSpPr>
          <p:spPr bwMode="auto">
            <a:xfrm>
              <a:off x="584200" y="1414463"/>
              <a:ext cx="1733550" cy="295275"/>
            </a:xfrm>
            <a:custGeom>
              <a:avLst/>
              <a:gdLst>
                <a:gd name="T0" fmla="*/ 1092 w 1092"/>
                <a:gd name="T1" fmla="*/ 0 h 186"/>
                <a:gd name="T2" fmla="*/ 250 w 1092"/>
                <a:gd name="T3" fmla="*/ 0 h 186"/>
                <a:gd name="T4" fmla="*/ 0 w 1092"/>
                <a:gd name="T5" fmla="*/ 186 h 186"/>
                <a:gd name="T6" fmla="*/ 845 w 1092"/>
                <a:gd name="T7" fmla="*/ 186 h 186"/>
                <a:gd name="T8" fmla="*/ 1092 w 1092"/>
                <a:gd name="T9" fmla="*/ 0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92" h="186">
                  <a:moveTo>
                    <a:pt x="1092" y="0"/>
                  </a:moveTo>
                  <a:lnTo>
                    <a:pt x="250" y="0"/>
                  </a:lnTo>
                  <a:lnTo>
                    <a:pt x="0" y="186"/>
                  </a:lnTo>
                  <a:lnTo>
                    <a:pt x="845" y="186"/>
                  </a:lnTo>
                  <a:lnTo>
                    <a:pt x="1092" y="0"/>
                  </a:lnTo>
                  <a:close/>
                </a:path>
              </a:pathLst>
            </a:custGeom>
            <a:solidFill>
              <a:srgbClr val="DB8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56"/>
            <p:cNvSpPr>
              <a:spLocks/>
            </p:cNvSpPr>
            <p:nvPr/>
          </p:nvSpPr>
          <p:spPr bwMode="auto">
            <a:xfrm>
              <a:off x="2024063" y="968375"/>
              <a:ext cx="1554163" cy="717550"/>
            </a:xfrm>
            <a:custGeom>
              <a:avLst/>
              <a:gdLst>
                <a:gd name="T0" fmla="*/ 756 w 979"/>
                <a:gd name="T1" fmla="*/ 452 h 452"/>
                <a:gd name="T2" fmla="*/ 979 w 979"/>
                <a:gd name="T3" fmla="*/ 284 h 452"/>
                <a:gd name="T4" fmla="*/ 756 w 979"/>
                <a:gd name="T5" fmla="*/ 0 h 452"/>
                <a:gd name="T6" fmla="*/ 0 w 979"/>
                <a:gd name="T7" fmla="*/ 0 h 452"/>
                <a:gd name="T8" fmla="*/ 223 w 979"/>
                <a:gd name="T9" fmla="*/ 284 h 452"/>
                <a:gd name="T10" fmla="*/ 0 w 979"/>
                <a:gd name="T11" fmla="*/ 452 h 452"/>
                <a:gd name="T12" fmla="*/ 756 w 979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2">
                  <a:moveTo>
                    <a:pt x="756" y="452"/>
                  </a:moveTo>
                  <a:lnTo>
                    <a:pt x="979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58"/>
            <p:cNvSpPr>
              <a:spLocks/>
            </p:cNvSpPr>
            <p:nvPr/>
          </p:nvSpPr>
          <p:spPr bwMode="auto">
            <a:xfrm>
              <a:off x="2024063" y="1419225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60"/>
            <p:cNvSpPr>
              <a:spLocks/>
            </p:cNvSpPr>
            <p:nvPr/>
          </p:nvSpPr>
          <p:spPr bwMode="auto">
            <a:xfrm>
              <a:off x="3270250" y="968375"/>
              <a:ext cx="1554163" cy="717550"/>
            </a:xfrm>
            <a:custGeom>
              <a:avLst/>
              <a:gdLst>
                <a:gd name="T0" fmla="*/ 756 w 979"/>
                <a:gd name="T1" fmla="*/ 452 h 452"/>
                <a:gd name="T2" fmla="*/ 979 w 979"/>
                <a:gd name="T3" fmla="*/ 284 h 452"/>
                <a:gd name="T4" fmla="*/ 756 w 979"/>
                <a:gd name="T5" fmla="*/ 0 h 452"/>
                <a:gd name="T6" fmla="*/ 0 w 979"/>
                <a:gd name="T7" fmla="*/ 0 h 452"/>
                <a:gd name="T8" fmla="*/ 223 w 979"/>
                <a:gd name="T9" fmla="*/ 284 h 452"/>
                <a:gd name="T10" fmla="*/ 0 w 979"/>
                <a:gd name="T11" fmla="*/ 452 h 452"/>
                <a:gd name="T12" fmla="*/ 756 w 979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9" h="452">
                  <a:moveTo>
                    <a:pt x="756" y="452"/>
                  </a:moveTo>
                  <a:lnTo>
                    <a:pt x="979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3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62"/>
            <p:cNvSpPr>
              <a:spLocks/>
            </p:cNvSpPr>
            <p:nvPr/>
          </p:nvSpPr>
          <p:spPr bwMode="auto">
            <a:xfrm>
              <a:off x="3270250" y="1419225"/>
              <a:ext cx="1554163" cy="266700"/>
            </a:xfrm>
            <a:custGeom>
              <a:avLst/>
              <a:gdLst>
                <a:gd name="T0" fmla="*/ 979 w 979"/>
                <a:gd name="T1" fmla="*/ 0 h 168"/>
                <a:gd name="T2" fmla="*/ 223 w 979"/>
                <a:gd name="T3" fmla="*/ 0 h 168"/>
                <a:gd name="T4" fmla="*/ 0 w 979"/>
                <a:gd name="T5" fmla="*/ 168 h 168"/>
                <a:gd name="T6" fmla="*/ 756 w 979"/>
                <a:gd name="T7" fmla="*/ 168 h 168"/>
                <a:gd name="T8" fmla="*/ 979 w 979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9" h="168">
                  <a:moveTo>
                    <a:pt x="979" y="0"/>
                  </a:moveTo>
                  <a:lnTo>
                    <a:pt x="223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79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64"/>
            <p:cNvSpPr>
              <a:spLocks/>
            </p:cNvSpPr>
            <p:nvPr/>
          </p:nvSpPr>
          <p:spPr bwMode="auto">
            <a:xfrm>
              <a:off x="4511675" y="968375"/>
              <a:ext cx="1558925" cy="717550"/>
            </a:xfrm>
            <a:custGeom>
              <a:avLst/>
              <a:gdLst>
                <a:gd name="T0" fmla="*/ 759 w 982"/>
                <a:gd name="T1" fmla="*/ 452 h 452"/>
                <a:gd name="T2" fmla="*/ 982 w 982"/>
                <a:gd name="T3" fmla="*/ 284 h 452"/>
                <a:gd name="T4" fmla="*/ 759 w 982"/>
                <a:gd name="T5" fmla="*/ 0 h 452"/>
                <a:gd name="T6" fmla="*/ 0 w 982"/>
                <a:gd name="T7" fmla="*/ 0 h 452"/>
                <a:gd name="T8" fmla="*/ 224 w 982"/>
                <a:gd name="T9" fmla="*/ 284 h 452"/>
                <a:gd name="T10" fmla="*/ 0 w 982"/>
                <a:gd name="T11" fmla="*/ 452 h 452"/>
                <a:gd name="T12" fmla="*/ 759 w 982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2" h="452">
                  <a:moveTo>
                    <a:pt x="759" y="452"/>
                  </a:moveTo>
                  <a:lnTo>
                    <a:pt x="982" y="284"/>
                  </a:lnTo>
                  <a:lnTo>
                    <a:pt x="759" y="0"/>
                  </a:lnTo>
                  <a:lnTo>
                    <a:pt x="0" y="0"/>
                  </a:lnTo>
                  <a:lnTo>
                    <a:pt x="224" y="284"/>
                  </a:lnTo>
                  <a:lnTo>
                    <a:pt x="0" y="452"/>
                  </a:lnTo>
                  <a:lnTo>
                    <a:pt x="759" y="452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66"/>
            <p:cNvSpPr>
              <a:spLocks/>
            </p:cNvSpPr>
            <p:nvPr/>
          </p:nvSpPr>
          <p:spPr bwMode="auto">
            <a:xfrm>
              <a:off x="4511675" y="1419225"/>
              <a:ext cx="1558925" cy="266700"/>
            </a:xfrm>
            <a:custGeom>
              <a:avLst/>
              <a:gdLst>
                <a:gd name="T0" fmla="*/ 982 w 982"/>
                <a:gd name="T1" fmla="*/ 0 h 168"/>
                <a:gd name="T2" fmla="*/ 224 w 982"/>
                <a:gd name="T3" fmla="*/ 0 h 168"/>
                <a:gd name="T4" fmla="*/ 0 w 982"/>
                <a:gd name="T5" fmla="*/ 168 h 168"/>
                <a:gd name="T6" fmla="*/ 759 w 982"/>
                <a:gd name="T7" fmla="*/ 168 h 168"/>
                <a:gd name="T8" fmla="*/ 982 w 982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2" h="168">
                  <a:moveTo>
                    <a:pt x="982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9" y="168"/>
                  </a:lnTo>
                  <a:lnTo>
                    <a:pt x="982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68"/>
            <p:cNvSpPr>
              <a:spLocks/>
            </p:cNvSpPr>
            <p:nvPr/>
          </p:nvSpPr>
          <p:spPr bwMode="auto">
            <a:xfrm>
              <a:off x="5757863" y="968375"/>
              <a:ext cx="1555750" cy="717550"/>
            </a:xfrm>
            <a:custGeom>
              <a:avLst/>
              <a:gdLst>
                <a:gd name="T0" fmla="*/ 756 w 980"/>
                <a:gd name="T1" fmla="*/ 452 h 452"/>
                <a:gd name="T2" fmla="*/ 980 w 980"/>
                <a:gd name="T3" fmla="*/ 284 h 452"/>
                <a:gd name="T4" fmla="*/ 756 w 980"/>
                <a:gd name="T5" fmla="*/ 0 h 452"/>
                <a:gd name="T6" fmla="*/ 0 w 980"/>
                <a:gd name="T7" fmla="*/ 0 h 452"/>
                <a:gd name="T8" fmla="*/ 224 w 980"/>
                <a:gd name="T9" fmla="*/ 284 h 452"/>
                <a:gd name="T10" fmla="*/ 0 w 980"/>
                <a:gd name="T11" fmla="*/ 452 h 452"/>
                <a:gd name="T12" fmla="*/ 756 w 980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2">
                  <a:moveTo>
                    <a:pt x="756" y="452"/>
                  </a:moveTo>
                  <a:lnTo>
                    <a:pt x="980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4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70"/>
            <p:cNvSpPr>
              <a:spLocks/>
            </p:cNvSpPr>
            <p:nvPr/>
          </p:nvSpPr>
          <p:spPr bwMode="auto">
            <a:xfrm>
              <a:off x="5757863" y="1419225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72"/>
            <p:cNvSpPr>
              <a:spLocks/>
            </p:cNvSpPr>
            <p:nvPr/>
          </p:nvSpPr>
          <p:spPr bwMode="auto">
            <a:xfrm>
              <a:off x="7004050" y="968375"/>
              <a:ext cx="1555750" cy="717550"/>
            </a:xfrm>
            <a:custGeom>
              <a:avLst/>
              <a:gdLst>
                <a:gd name="T0" fmla="*/ 756 w 980"/>
                <a:gd name="T1" fmla="*/ 452 h 452"/>
                <a:gd name="T2" fmla="*/ 980 w 980"/>
                <a:gd name="T3" fmla="*/ 284 h 452"/>
                <a:gd name="T4" fmla="*/ 756 w 980"/>
                <a:gd name="T5" fmla="*/ 0 h 452"/>
                <a:gd name="T6" fmla="*/ 0 w 980"/>
                <a:gd name="T7" fmla="*/ 0 h 452"/>
                <a:gd name="T8" fmla="*/ 224 w 980"/>
                <a:gd name="T9" fmla="*/ 284 h 452"/>
                <a:gd name="T10" fmla="*/ 0 w 980"/>
                <a:gd name="T11" fmla="*/ 452 h 452"/>
                <a:gd name="T12" fmla="*/ 756 w 980"/>
                <a:gd name="T13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0" h="452">
                  <a:moveTo>
                    <a:pt x="756" y="452"/>
                  </a:moveTo>
                  <a:lnTo>
                    <a:pt x="980" y="284"/>
                  </a:lnTo>
                  <a:lnTo>
                    <a:pt x="756" y="0"/>
                  </a:lnTo>
                  <a:lnTo>
                    <a:pt x="0" y="0"/>
                  </a:lnTo>
                  <a:lnTo>
                    <a:pt x="224" y="284"/>
                  </a:lnTo>
                  <a:lnTo>
                    <a:pt x="0" y="452"/>
                  </a:lnTo>
                  <a:lnTo>
                    <a:pt x="756" y="452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74"/>
            <p:cNvSpPr>
              <a:spLocks/>
            </p:cNvSpPr>
            <p:nvPr/>
          </p:nvSpPr>
          <p:spPr bwMode="auto">
            <a:xfrm>
              <a:off x="7004050" y="1419225"/>
              <a:ext cx="1555750" cy="266700"/>
            </a:xfrm>
            <a:custGeom>
              <a:avLst/>
              <a:gdLst>
                <a:gd name="T0" fmla="*/ 980 w 980"/>
                <a:gd name="T1" fmla="*/ 0 h 168"/>
                <a:gd name="T2" fmla="*/ 224 w 980"/>
                <a:gd name="T3" fmla="*/ 0 h 168"/>
                <a:gd name="T4" fmla="*/ 0 w 980"/>
                <a:gd name="T5" fmla="*/ 168 h 168"/>
                <a:gd name="T6" fmla="*/ 756 w 980"/>
                <a:gd name="T7" fmla="*/ 168 h 168"/>
                <a:gd name="T8" fmla="*/ 980 w 980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0" h="168">
                  <a:moveTo>
                    <a:pt x="980" y="0"/>
                  </a:moveTo>
                  <a:lnTo>
                    <a:pt x="224" y="0"/>
                  </a:lnTo>
                  <a:lnTo>
                    <a:pt x="0" y="168"/>
                  </a:lnTo>
                  <a:lnTo>
                    <a:pt x="756" y="168"/>
                  </a:lnTo>
                  <a:lnTo>
                    <a:pt x="980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pic>
        <p:nvPicPr>
          <p:cNvPr id="21" name="Picture 2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692" y="1666875"/>
            <a:ext cx="7473154" cy="4414217"/>
          </a:xfrm>
          <a:prstGeom prst="rect">
            <a:avLst/>
          </a:prstGeom>
        </p:spPr>
      </p:pic>
      <p:grpSp>
        <p:nvGrpSpPr>
          <p:cNvPr id="22" name="Group 21"/>
          <p:cNvGrpSpPr/>
          <p:nvPr/>
        </p:nvGrpSpPr>
        <p:grpSpPr>
          <a:xfrm>
            <a:off x="584199" y="760096"/>
            <a:ext cx="7975600" cy="793989"/>
            <a:chOff x="292098" y="1149422"/>
            <a:chExt cx="7975600" cy="793989"/>
          </a:xfrm>
        </p:grpSpPr>
        <p:sp>
          <p:nvSpPr>
            <p:cNvPr id="23" name="TextBox 22"/>
            <p:cNvSpPr txBox="1"/>
            <p:nvPr/>
          </p:nvSpPr>
          <p:spPr>
            <a:xfrm>
              <a:off x="292099" y="1163483"/>
              <a:ext cx="173354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400" dirty="0" smtClean="0">
                  <a:solidFill>
                    <a:schemeClr val="bg1"/>
                  </a:solidFill>
                </a:rPr>
                <a:t>Objective</a:t>
              </a:r>
              <a:endParaRPr 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92098" y="1635634"/>
              <a:ext cx="173354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chemeClr val="bg1"/>
                  </a:solidFill>
                </a:rPr>
                <a:t>WHY?</a:t>
              </a:r>
              <a:endParaRPr 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788002" y="11494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040539" y="116348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272440" y="116348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5551965" y="1177996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6783864" y="1163709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762285" y="1641984"/>
              <a:ext cx="1523840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3034188" y="1645703"/>
              <a:ext cx="1498123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4269581" y="1648532"/>
              <a:ext cx="1508918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5536090" y="1639122"/>
              <a:ext cx="1485421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6777513" y="1648037"/>
              <a:ext cx="1490185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435877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SCOPE – KEY ACTIVITI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099511512"/>
              </p:ext>
            </p:extLst>
          </p:nvPr>
        </p:nvGraphicFramePr>
        <p:xfrm>
          <a:off x="622300" y="1266524"/>
          <a:ext cx="8039100" cy="48040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59830263"/>
      </p:ext>
    </p:extLst>
  </p:cSld>
  <p:clrMapOvr>
    <a:masterClrMapping/>
  </p:clrMapOvr>
</p:sld>
</file>

<file path=ppt/theme/theme1.xml><?xml version="1.0" encoding="utf-8"?>
<a:theme xmlns:a="http://schemas.openxmlformats.org/drawingml/2006/main" name="Acrocorp Presentation Template Dark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Acrocorp Presentation Template Dark.potx" id="{737FD3A6-14C1-4AB4-B695-0C606917DE4A}" vid="{9E1A5FD3-A530-4901-8885-0C58C6B6CA19}"/>
    </a:ext>
  </a:extLst>
</a:theme>
</file>

<file path=ppt/theme/theme2.xml><?xml version="1.0" encoding="utf-8"?>
<a:theme xmlns:a="http://schemas.openxmlformats.org/drawingml/2006/main" name="1_Acrocorp Presentation Template Dark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Acrocorp Presentation Template Dark.potx" id="{737FD3A6-14C1-4AB4-B695-0C606917DE4A}" vid="{9E1A5FD3-A530-4901-8885-0C58C6B6CA19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Acrocorp Presentation Template Dark.potx" id="{737FD3A6-14C1-4AB4-B695-0C606917DE4A}" vid="{9E1A5FD3-A530-4901-8885-0C58C6B6CA19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crocorp Presentation Template Dark</Template>
  <TotalTime>18441</TotalTime>
  <Words>2591</Words>
  <Application>Microsoft Office PowerPoint</Application>
  <PresentationFormat>On-screen Show (4:3)</PresentationFormat>
  <Paragraphs>616</Paragraphs>
  <Slides>35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39" baseType="lpstr">
      <vt:lpstr>Acrocorp Presentation Template Dark</vt:lpstr>
      <vt:lpstr>1_Acrocorp Presentation Template Dark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ank you !  www.AcroCorp.com</vt:lpstr>
      <vt:lpstr>PowerPoint Presentation</vt:lpstr>
      <vt:lpstr>PowerPoint Presentation</vt:lpstr>
      <vt:lpstr>PowerPoint Presentation</vt:lpstr>
    </vt:vector>
  </TitlesOfParts>
  <Company>H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shiteej Bhosale</dc:creator>
  <cp:lastModifiedBy>SIDDHARTH SHARMA</cp:lastModifiedBy>
  <cp:revision>537</cp:revision>
  <cp:lastPrinted>2014-07-28T15:03:59Z</cp:lastPrinted>
  <dcterms:created xsi:type="dcterms:W3CDTF">2013-10-14T12:48:21Z</dcterms:created>
  <dcterms:modified xsi:type="dcterms:W3CDTF">2018-09-25T09:31:34Z</dcterms:modified>
</cp:coreProperties>
</file>